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270FEC1F" w:rsidR="000C0B47" w:rsidRDefault="00C822B6">
      <w:pPr>
        <w:tabs>
          <w:tab w:val="left" w:pos="1985"/>
        </w:tabs>
        <w:ind w:left="1980" w:hanging="1946"/>
        <w:rPr>
          <w:rFonts w:eastAsia="DengXian"/>
          <w:b/>
        </w:rPr>
      </w:pPr>
      <w:r>
        <w:rPr>
          <w:rFonts w:eastAsiaTheme="minorHAnsi"/>
          <w:noProof/>
          <w:snapToGrid w:val="0"/>
        </w:rPr>
        <mc:AlternateContent>
          <mc:Choice Requires="wps">
            <w:drawing>
              <wp:anchor distT="0" distB="0" distL="114300" distR="114300" simplePos="0" relativeHeight="251658240" behindDoc="0" locked="1" layoutInCell="1" allowOverlap="1" wp14:anchorId="2DF0FA81" wp14:editId="44CA7C50">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F8A391"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sidR="00260FBD">
        <w:rPr>
          <w:rFonts w:eastAsia="DengXian"/>
          <w:b/>
        </w:rPr>
        <w:t>Agenda item:</w:t>
      </w:r>
      <w:r w:rsidR="00260FBD">
        <w:rPr>
          <w:rFonts w:eastAsia="DengXian"/>
          <w:b/>
        </w:rPr>
        <w:tab/>
      </w:r>
      <w:r w:rsidR="00260FBD">
        <w:rPr>
          <w:rFonts w:eastAsia="DengXian"/>
        </w:rPr>
        <w:t>9.3.1</w:t>
      </w:r>
    </w:p>
    <w:p w14:paraId="0A56D54C" w14:textId="7865D605"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r w:rsidR="00504875">
        <w:rPr>
          <w:rFonts w:eastAsia="DengXian"/>
        </w:rPr>
        <w:tab/>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052F7A">
        <w:rPr>
          <w:rFonts w:eastAsia="SimHei"/>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sidR="00052F7A">
        <w:rPr>
          <w:rFonts w:eastAsia="SimHei"/>
          <w:b/>
          <w:bCs/>
          <w:i/>
          <w:szCs w:val="32"/>
          <w:u w:val="single" w:color="4472C4" w:themeColor="accent5"/>
        </w:rPr>
        <w:t xml:space="preserve"> (Open)</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5E13A8" w:rsidP="00CC2D19">
      <w:pPr>
        <w:spacing w:after="180" w:line="252" w:lineRule="auto"/>
        <w:contextualSpacing/>
      </w:pPr>
      <w:hyperlink r:id="rId14"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B56D44">
        <w:rPr>
          <w:rFonts w:eastAsia="SimHei"/>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lastRenderedPageBreak/>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맑은 고딕"/>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SimHei"/>
          <w:bCs/>
          <w:szCs w:val="32"/>
        </w:rPr>
      </w:pPr>
      <w:r>
        <w:rPr>
          <w:rFonts w:eastAsia="SimHei"/>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B6298B">
        <w:rPr>
          <w:rFonts w:eastAsia="SimHei"/>
          <w:b/>
          <w:bCs/>
          <w:i/>
          <w:szCs w:val="32"/>
          <w:u w:val="single" w:color="4472C4" w:themeColor="accent5"/>
        </w:rPr>
        <w:t>(Open)</w:t>
      </w:r>
      <w:r>
        <w:rPr>
          <w:rFonts w:eastAsia="SimHei"/>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aff0"/>
        <w:numPr>
          <w:ilvl w:val="0"/>
          <w:numId w:val="36"/>
        </w:numPr>
        <w:suppressAutoHyphens/>
        <w:ind w:firstLineChars="0"/>
        <w:textAlignment w:val="baseline"/>
      </w:pPr>
      <w:r w:rsidRPr="00147F39">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바탕체" w:cstheme="minorHAnsi"/>
                <w:bCs/>
              </w:rPr>
              <w:t>LG</w:t>
            </w:r>
          </w:p>
        </w:tc>
        <w:tc>
          <w:tcPr>
            <w:tcW w:w="8407" w:type="dxa"/>
          </w:tcPr>
          <w:p w14:paraId="03E0FA37" w14:textId="77777777" w:rsidR="00B10B50" w:rsidRDefault="00B10B50" w:rsidP="00A87E05">
            <w:pPr>
              <w:spacing w:line="240" w:lineRule="auto"/>
              <w:rPr>
                <w:bCs/>
              </w:rPr>
            </w:pPr>
            <w:r w:rsidRPr="00AB62BD">
              <w:rPr>
                <w:rFonts w:eastAsia="맑은 고딕"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바탕체" w:cstheme="minorHAnsi"/>
                <w:bCs/>
              </w:rPr>
            </w:pPr>
            <w:r>
              <w:rPr>
                <w:rFonts w:eastAsia="바탕체" w:cstheme="minorHAnsi"/>
                <w:bCs/>
              </w:rPr>
              <w:t>QC</w:t>
            </w:r>
          </w:p>
        </w:tc>
        <w:tc>
          <w:tcPr>
            <w:tcW w:w="8407" w:type="dxa"/>
          </w:tcPr>
          <w:p w14:paraId="580D829A" w14:textId="5EBCBE95" w:rsidR="004015CA" w:rsidRPr="00AB62BD" w:rsidRDefault="004015CA" w:rsidP="00A87E05">
            <w:pPr>
              <w:spacing w:line="240" w:lineRule="auto"/>
              <w:rPr>
                <w:rFonts w:eastAsia="맑은 고딕" w:cstheme="minorHAnsi"/>
                <w:bCs/>
              </w:rPr>
            </w:pPr>
            <w:r>
              <w:rPr>
                <w:rFonts w:eastAsia="맑은 고딕"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바탕체" w:cstheme="minorHAnsi"/>
                <w:bCs/>
              </w:rPr>
            </w:pPr>
            <w:r>
              <w:rPr>
                <w:rFonts w:eastAsia="바탕체" w:cstheme="minorHAnsi"/>
                <w:bCs/>
              </w:rPr>
              <w:t>Ericsson</w:t>
            </w:r>
          </w:p>
        </w:tc>
        <w:tc>
          <w:tcPr>
            <w:tcW w:w="8407" w:type="dxa"/>
          </w:tcPr>
          <w:p w14:paraId="3008303F" w14:textId="43D425DC" w:rsidR="00D30371" w:rsidRDefault="00D30371" w:rsidP="00A87E05">
            <w:pPr>
              <w:spacing w:line="240" w:lineRule="auto"/>
              <w:rPr>
                <w:rFonts w:eastAsia="맑은 고딕" w:cstheme="minorHAnsi"/>
                <w:bCs/>
              </w:rPr>
            </w:pPr>
            <w:r>
              <w:rPr>
                <w:rFonts w:eastAsia="맑은 고딕" w:cstheme="minorHAnsi"/>
                <w:bCs/>
              </w:rPr>
              <w:t>OK</w:t>
            </w:r>
          </w:p>
        </w:tc>
      </w:tr>
      <w:tr w:rsidR="00103B40" w14:paraId="7DFFAAC8" w14:textId="77777777" w:rsidTr="00B10B50">
        <w:tc>
          <w:tcPr>
            <w:tcW w:w="1555" w:type="dxa"/>
          </w:tcPr>
          <w:p w14:paraId="01BAE3B1" w14:textId="4CA0DADF" w:rsidR="00103B40" w:rsidRDefault="00103B40" w:rsidP="00A87E05">
            <w:pPr>
              <w:spacing w:line="240" w:lineRule="auto"/>
              <w:rPr>
                <w:rFonts w:eastAsia="바탕체" w:cstheme="minorHAnsi"/>
                <w:bCs/>
              </w:rPr>
            </w:pPr>
            <w:r>
              <w:rPr>
                <w:rFonts w:eastAsia="바탕체" w:cstheme="minorHAnsi" w:hint="eastAsia"/>
                <w:bCs/>
              </w:rPr>
              <w:t>Sam</w:t>
            </w:r>
            <w:r>
              <w:rPr>
                <w:rFonts w:eastAsia="바탕체" w:cstheme="minorHAnsi"/>
                <w:bCs/>
              </w:rPr>
              <w:t>sung</w:t>
            </w:r>
          </w:p>
        </w:tc>
        <w:tc>
          <w:tcPr>
            <w:tcW w:w="8407" w:type="dxa"/>
          </w:tcPr>
          <w:p w14:paraId="79BDB618" w14:textId="508E230D" w:rsidR="00103B40" w:rsidRDefault="00103B40" w:rsidP="00A87E05">
            <w:pPr>
              <w:spacing w:line="240" w:lineRule="auto"/>
              <w:rPr>
                <w:rFonts w:eastAsia="맑은 고딕" w:cstheme="minorHAnsi"/>
                <w:bCs/>
              </w:rPr>
            </w:pPr>
            <w:r>
              <w:rPr>
                <w:rFonts w:eastAsia="맑은 고딕" w:cstheme="minorHAnsi" w:hint="eastAsia"/>
                <w:bCs/>
              </w:rPr>
              <w:t>S</w:t>
            </w:r>
            <w:r>
              <w:rPr>
                <w:rFonts w:eastAsia="맑은 고딕" w:cstheme="minorHAnsi"/>
                <w:bCs/>
              </w:rPr>
              <w:t>upport the proposal</w:t>
            </w:r>
          </w:p>
        </w:tc>
      </w:tr>
      <w:tr w:rsidR="00643167" w14:paraId="654A08EF" w14:textId="77777777" w:rsidTr="00B10B50">
        <w:tc>
          <w:tcPr>
            <w:tcW w:w="1555" w:type="dxa"/>
          </w:tcPr>
          <w:p w14:paraId="5578D8CB" w14:textId="64123EE2" w:rsidR="00643167" w:rsidRDefault="00643167" w:rsidP="00A87E05">
            <w:pPr>
              <w:spacing w:line="240" w:lineRule="auto"/>
              <w:rPr>
                <w:rFonts w:eastAsia="바탕체" w:cstheme="minorHAnsi"/>
                <w:bCs/>
              </w:rPr>
            </w:pPr>
            <w:r>
              <w:rPr>
                <w:rFonts w:eastAsia="바탕체" w:cstheme="minorHAnsi"/>
                <w:bCs/>
              </w:rPr>
              <w:t>Nokia/NSB</w:t>
            </w:r>
          </w:p>
        </w:tc>
        <w:tc>
          <w:tcPr>
            <w:tcW w:w="8407" w:type="dxa"/>
          </w:tcPr>
          <w:p w14:paraId="1821D737" w14:textId="3B685ECD" w:rsidR="00643167" w:rsidRDefault="00643167" w:rsidP="00A87E05">
            <w:pPr>
              <w:spacing w:line="240" w:lineRule="auto"/>
              <w:rPr>
                <w:rFonts w:eastAsia="맑은 고딕" w:cstheme="minorHAnsi"/>
                <w:bCs/>
              </w:rPr>
            </w:pPr>
            <w:r>
              <w:rPr>
                <w:rFonts w:eastAsia="맑은 고딕" w:cstheme="minorHAnsi"/>
                <w:bCs/>
              </w:rPr>
              <w:t>OK</w:t>
            </w:r>
          </w:p>
        </w:tc>
      </w:tr>
    </w:tbl>
    <w:p w14:paraId="7C2A584F" w14:textId="77777777" w:rsidR="00CA42D2" w:rsidRDefault="00CA42D2">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 xml:space="preserve">Proposal 14: RAN1 to agree that for evaluation of SBFD deployment 2-layer Scenario B for Case 3-2, Case 4 and dynamic/flexible TDD in FR1 (HetNet with Urban Macro and Indoor) </w:t>
            </w:r>
            <w:r w:rsidRPr="00643B5D">
              <w:rPr>
                <w:rFonts w:cstheme="minorHAnsi"/>
              </w:rPr>
              <w:lastRenderedPageBreak/>
              <w:t>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w:t>
      </w:r>
      <w:r w:rsidRPr="00643167">
        <w:rPr>
          <w:rFonts w:eastAsia="SimHei"/>
          <w:bCs/>
          <w:szCs w:val="32"/>
          <w:vertAlign w:val="superscript"/>
        </w:rPr>
        <w:t>st</w:t>
      </w:r>
      <w:r>
        <w:rPr>
          <w:rFonts w:eastAsia="SimHei"/>
          <w:bCs/>
          <w:szCs w:val="32"/>
        </w:rPr>
        <w:t xml:space="preserve">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rPr>
              <w:t xml:space="preserve">building </w:t>
            </w:r>
            <w:r>
              <w:rPr>
                <w:rFonts w:hint="eastAsia"/>
              </w:rPr>
              <w:t xml:space="preserve">size is </w:t>
            </w:r>
            <w:r w:rsidRPr="009F3EAB">
              <w:rPr>
                <w:rFonts w:ascii="Times" w:eastAsia="바탕" w:hAnsi="Times"/>
                <w:bCs/>
                <w:iCs/>
                <w:lang w:eastAsia="x-none"/>
              </w:rPr>
              <w:t>120m x 50m x 3m</w:t>
            </w:r>
            <w:r>
              <w:rPr>
                <w:rFonts w:ascii="Times" w:eastAsia="바탕" w:hAnsi="Times"/>
                <w:bCs/>
                <w:iCs/>
                <w:lang w:eastAsia="x-none"/>
              </w:rPr>
              <w:t xml:space="preserve"> in </w:t>
            </w:r>
            <w:r>
              <w:t>Urban Macro layer of 2-layer Scenario B</w:t>
            </w:r>
            <w:r>
              <w:rPr>
                <w:rFonts w:ascii="Times" w:eastAsia="바탕" w:hAnsi="Times"/>
                <w:bCs/>
                <w:iCs/>
                <w:lang w:eastAsia="x-none"/>
              </w:rPr>
              <w:t xml:space="preserve">, it is high </w:t>
            </w:r>
            <w:r w:rsidRPr="00D84163">
              <w:rPr>
                <w:bCs/>
                <w:iCs/>
              </w:rPr>
              <w:t>probability that</w:t>
            </w:r>
            <w:r w:rsidRPr="00D84163">
              <w:rPr>
                <w:rFonts w:eastAsia="바탕"/>
                <w:bCs/>
                <w:iCs/>
                <w:lang w:eastAsia="x-none"/>
              </w:rPr>
              <w:t xml:space="preserve"> </w:t>
            </w:r>
            <w:r>
              <w:rPr>
                <w:rFonts w:ascii="Times" w:eastAsia="바탕" w:hAnsi="Times"/>
                <w:bCs/>
                <w:iCs/>
                <w:lang w:eastAsia="x-none"/>
              </w:rPr>
              <w:t>t</w:t>
            </w:r>
            <w:r w:rsidRPr="00E56F11">
              <w:rPr>
                <w:rFonts w:eastAsia="바탕"/>
                <w:bCs/>
                <w:iCs/>
                <w:lang w:eastAsia="x-none"/>
              </w:rPr>
              <w:t xml:space="preserve">he building </w:t>
            </w:r>
            <w:r w:rsidRPr="00E56F11">
              <w:rPr>
                <w:bCs/>
                <w:iCs/>
              </w:rPr>
              <w:t xml:space="preserve">cannot be placed </w:t>
            </w:r>
            <w:r w:rsidRPr="00E56F11">
              <w:rPr>
                <w:rFonts w:eastAsia="바탕"/>
                <w:bCs/>
                <w:iCs/>
                <w:lang w:eastAsia="x-none"/>
              </w:rPr>
              <w:t>within o</w:t>
            </w:r>
            <w:r>
              <w:rPr>
                <w:rFonts w:ascii="Times" w:eastAsia="바탕" w:hAnsi="Times"/>
                <w:bCs/>
                <w:iCs/>
                <w:lang w:eastAsia="x-none"/>
              </w:rPr>
              <w:t xml:space="preserve">ne Macro cell </w:t>
            </w:r>
            <w:r w:rsidRPr="00BB5762">
              <w:rPr>
                <w:rFonts w:ascii="Times" w:eastAsia="바탕" w:hAnsi="Times" w:hint="eastAsia"/>
                <w:bCs/>
                <w:iCs/>
                <w:lang w:eastAsia="x-none"/>
              </w:rPr>
              <w:t>if</w:t>
            </w:r>
            <w:r>
              <w:rPr>
                <w:rFonts w:ascii="Times" w:eastAsia="바탕"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3FB782CF"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w:t>
            </w:r>
            <w:r w:rsidR="00643167">
              <w:rPr>
                <w:bCs/>
              </w:rPr>
              <w:pgNum/>
            </w:r>
            <w:r w:rsidR="00643167">
              <w:rPr>
                <w:bCs/>
              </w:rPr>
              <w:t>valuation</w:t>
            </w:r>
            <w:r>
              <w:rPr>
                <w:bCs/>
              </w:rPr>
              <w:t xml:space="preserve">.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r w:rsidR="00C82527">
        <w:rPr>
          <w:rFonts w:eastAsia="SimHei"/>
          <w:bCs/>
          <w:szCs w:val="32"/>
        </w:rPr>
        <w:t xml:space="preserve"> </w:t>
      </w:r>
      <w:bookmarkStart w:id="43" w:name="_Hlk132949314"/>
      <w:r w:rsidR="00C82527">
        <w:rPr>
          <w:rFonts w:eastAsia="SimHei"/>
          <w:bCs/>
          <w:szCs w:val="32"/>
        </w:rPr>
        <w:t>(</w:t>
      </w:r>
      <w:r w:rsidR="00AF60F1">
        <w:rPr>
          <w:rFonts w:eastAsia="SimHei"/>
          <w:bCs/>
          <w:szCs w:val="32"/>
        </w:rPr>
        <w:t>Closed</w:t>
      </w:r>
      <w:r w:rsidR="00C82527">
        <w:rPr>
          <w:rFonts w:eastAsia="SimHei"/>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w:t>
      </w:r>
      <w:r w:rsidR="00AF60F1">
        <w:rPr>
          <w:rFonts w:eastAsia="SimHei"/>
          <w:b/>
          <w:bCs/>
          <w:i/>
          <w:szCs w:val="32"/>
          <w:u w:val="single" w:color="4472C4" w:themeColor="accent5"/>
        </w:rPr>
        <w:t>Closed</w:t>
      </w:r>
      <w:r w:rsidR="00C82527" w:rsidRPr="00C82527">
        <w:rPr>
          <w:rFonts w:eastAsia="SimHei"/>
          <w:b/>
          <w:bCs/>
          <w:i/>
          <w:szCs w:val="32"/>
          <w:u w:val="single" w:color="4472C4" w:themeColor="accent5"/>
        </w:rPr>
        <w:t>)</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맑은 고딕"/>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맑은 고딕"/>
                <w:bCs/>
              </w:rPr>
            </w:pPr>
            <w:r>
              <w:rPr>
                <w:rFonts w:eastAsia="맑은 고딕"/>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0"/>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맑은 고딕"/>
                <w:bCs/>
              </w:rPr>
            </w:pPr>
            <w:r>
              <w:rPr>
                <w:rFonts w:eastAsia="맑은 고딕"/>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맑은 고딕"/>
                <w:bCs/>
              </w:rPr>
            </w:pPr>
            <w:r w:rsidRPr="00CD0585">
              <w:rPr>
                <w:rFonts w:eastAsia="맑은 고딕" w:hint="eastAsia"/>
                <w:bCs/>
              </w:rPr>
              <w:t>L</w:t>
            </w:r>
            <w:r w:rsidRPr="00CD0585">
              <w:rPr>
                <w:rFonts w:eastAsia="맑은 고딕"/>
                <w:bCs/>
              </w:rPr>
              <w:t>G</w:t>
            </w:r>
          </w:p>
        </w:tc>
        <w:tc>
          <w:tcPr>
            <w:tcW w:w="8407" w:type="dxa"/>
          </w:tcPr>
          <w:p w14:paraId="4E43EE4F" w14:textId="77777777" w:rsidR="00A04985" w:rsidRPr="00CD0585" w:rsidRDefault="00A04985" w:rsidP="00270C41">
            <w:pPr>
              <w:rPr>
                <w:rFonts w:ascii="맑은 고딕" w:eastAsia="맑은 고딕" w:hAnsi="맑은 고딕" w:cs="굴림"/>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0"/>
              <w:numPr>
                <w:ilvl w:val="0"/>
                <w:numId w:val="24"/>
              </w:numPr>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0"/>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0"/>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0"/>
              <w:numPr>
                <w:ilvl w:val="0"/>
                <w:numId w:val="24"/>
              </w:numPr>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0"/>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lastRenderedPageBreak/>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맑은 고딕"/>
                <w:bCs/>
              </w:rPr>
              <w:t>Samsung</w:t>
            </w:r>
          </w:p>
        </w:tc>
        <w:tc>
          <w:tcPr>
            <w:tcW w:w="8407" w:type="dxa"/>
            <w:vAlign w:val="center"/>
          </w:tcPr>
          <w:p w14:paraId="1E6DD0C3" w14:textId="378961F2" w:rsidR="005E635D" w:rsidRPr="005E635D" w:rsidRDefault="005E635D" w:rsidP="005E635D">
            <w:pPr>
              <w:rPr>
                <w:rFonts w:eastAsia="맑은 고딕"/>
                <w:bCs/>
              </w:rPr>
            </w:pPr>
            <w:r w:rsidRPr="005E635D">
              <w:rPr>
                <w:rFonts w:eastAsia="맑은 고딕"/>
                <w:bCs/>
              </w:rPr>
              <w:t>If the restriction is relaxed</w:t>
            </w:r>
            <w:r>
              <w:rPr>
                <w:rFonts w:eastAsia="맑은 고딕"/>
                <w:bCs/>
              </w:rPr>
              <w:t xml:space="preserve"> (</w:t>
            </w:r>
            <w:r>
              <w:rPr>
                <w:rFonts w:eastAsia="맑은 고딕" w:hint="eastAsia"/>
                <w:bCs/>
              </w:rPr>
              <w:t>e</w:t>
            </w:r>
            <w:r>
              <w:rPr>
                <w:rFonts w:eastAsia="맑은 고딕"/>
                <w:bCs/>
              </w:rPr>
              <w:t>.g., ISD = 200m)</w:t>
            </w:r>
            <w:r w:rsidRPr="005E635D">
              <w:rPr>
                <w:rFonts w:eastAsia="맑은 고딕"/>
                <w:bCs/>
              </w:rPr>
              <w:t>, we have a concern.</w:t>
            </w:r>
          </w:p>
          <w:p w14:paraId="75EE7A4A" w14:textId="4C1E9AED" w:rsidR="005E635D" w:rsidRPr="005E635D" w:rsidRDefault="005E635D" w:rsidP="005E635D">
            <w:pPr>
              <w:pStyle w:val="aff0"/>
              <w:numPr>
                <w:ilvl w:val="0"/>
                <w:numId w:val="98"/>
              </w:numPr>
              <w:spacing w:line="256" w:lineRule="auto"/>
              <w:ind w:firstLineChars="0"/>
              <w:rPr>
                <w:rFonts w:eastAsia="맑은 고딕"/>
                <w:bCs/>
              </w:rPr>
            </w:pPr>
            <w:r w:rsidRPr="005E635D">
              <w:rPr>
                <w:rFonts w:eastAsia="맑은 고딕"/>
                <w:bCs/>
              </w:rPr>
              <w:t xml:space="preserve">If the building is close to the macro TRP, the distance between the macro TRP and indoor TRP is </w:t>
            </w:r>
            <w:r>
              <w:rPr>
                <w:rFonts w:eastAsia="맑은 고딕"/>
                <w:bCs/>
              </w:rPr>
              <w:t>unnecessarily too small.</w:t>
            </w:r>
          </w:p>
          <w:p w14:paraId="58D66497" w14:textId="2816CAC1" w:rsidR="005E635D" w:rsidRPr="005E635D" w:rsidRDefault="005E635D" w:rsidP="005E635D">
            <w:pPr>
              <w:pStyle w:val="aff0"/>
              <w:numPr>
                <w:ilvl w:val="0"/>
                <w:numId w:val="98"/>
              </w:numPr>
              <w:spacing w:line="256" w:lineRule="auto"/>
              <w:ind w:firstLineChars="0"/>
              <w:rPr>
                <w:rFonts w:eastAsia="맑은 고딕"/>
                <w:bCs/>
              </w:rPr>
            </w:pPr>
            <w:r w:rsidRPr="005E635D">
              <w:rPr>
                <w:rFonts w:eastAsia="맑은 고딕"/>
                <w:bCs/>
              </w:rPr>
              <w:t>If we keep the 35m min 2D distance between macro TRP, and indoor UE, some of indoor TRP</w:t>
            </w:r>
            <w:r>
              <w:rPr>
                <w:rFonts w:eastAsia="맑은 고딕"/>
                <w:bCs/>
              </w:rPr>
              <w:t>s</w:t>
            </w:r>
            <w:r w:rsidRPr="005E635D">
              <w:rPr>
                <w:rFonts w:eastAsia="맑은 고딕"/>
                <w:bCs/>
              </w:rPr>
              <w:t xml:space="preserve"> cannot have any U</w:t>
            </w:r>
            <w:r w:rsidR="00643167" w:rsidRPr="005E635D">
              <w:rPr>
                <w:rFonts w:eastAsia="맑은 고딕"/>
                <w:bCs/>
              </w:rPr>
              <w:t>e</w:t>
            </w:r>
            <w:r w:rsidRPr="005E635D">
              <w:rPr>
                <w:rFonts w:eastAsia="맑은 고딕"/>
                <w:bCs/>
              </w:rPr>
              <w:t>s within the indoor TRP’s cell area. Or, some of U</w:t>
            </w:r>
            <w:r w:rsidR="00643167" w:rsidRPr="005E635D">
              <w:rPr>
                <w:rFonts w:eastAsia="맑은 고딕"/>
                <w:bCs/>
              </w:rPr>
              <w:t>e</w:t>
            </w:r>
            <w:r w:rsidRPr="005E635D">
              <w:rPr>
                <w:rFonts w:eastAsia="맑은 고딕"/>
                <w:bCs/>
              </w:rPr>
              <w:t xml:space="preserve">s are positioned in very small indoor TRP’s cell area if almost all indoor TRP’s cell area is within 35m. </w:t>
            </w:r>
            <w:r>
              <w:rPr>
                <w:rFonts w:eastAsia="맑은 고딕"/>
                <w:bCs/>
              </w:rPr>
              <w:t xml:space="preserve">See the yellow regions in the figure below. </w:t>
            </w:r>
          </w:p>
          <w:p w14:paraId="33DDCA80" w14:textId="355A7405" w:rsidR="005E635D" w:rsidRPr="005E635D" w:rsidRDefault="005E635D" w:rsidP="005E635D">
            <w:pPr>
              <w:jc w:val="center"/>
              <w:rPr>
                <w:rFonts w:eastAsia="맑은 고딕"/>
                <w:bCs/>
              </w:rPr>
            </w:pPr>
            <w:r>
              <w:rPr>
                <w:rFonts w:eastAsia="맑은 고딕"/>
                <w:bCs/>
                <w:noProof/>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맑은 고딕"/>
                <w:bCs/>
              </w:rPr>
              <w:t>We suggest to keep the restrictions we made and to allow an ISD only if the ISD i</w:t>
            </w:r>
            <w:r>
              <w:rPr>
                <w:rFonts w:eastAsia="맑은 고딕"/>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맑은 고딕"/>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 xml:space="preserve">/(Total number of RBs per cell per TDD </w:t>
            </w:r>
            <w:r w:rsidRPr="005F3C7E">
              <w:rPr>
                <w:rFonts w:eastAsia="MS Mincho"/>
              </w:rPr>
              <w:lastRenderedPageBreak/>
              <w:t>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lastRenderedPageBreak/>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lastRenderedPageBreak/>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w:t>
      </w:r>
      <w:r w:rsidRPr="00643167">
        <w:rPr>
          <w:rFonts w:eastAsia="SimHei"/>
          <w:bCs/>
          <w:szCs w:val="32"/>
          <w:vertAlign w:val="superscript"/>
        </w:rPr>
        <w:t>st</w:t>
      </w:r>
      <w:r>
        <w:rPr>
          <w:rFonts w:eastAsia="SimHei"/>
          <w:bCs/>
          <w:szCs w:val="32"/>
        </w:rPr>
        <w:t xml:space="preserve">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2A1F2CD0" w:rsidR="00B1353F" w:rsidRDefault="00B1353F" w:rsidP="00B1353F">
            <w:pPr>
              <w:spacing w:line="240" w:lineRule="auto"/>
              <w:rPr>
                <w:bCs/>
              </w:rPr>
            </w:pPr>
            <w:r>
              <w:rPr>
                <w:rFonts w:eastAsia="맑은 고딕"/>
                <w:bCs/>
              </w:rPr>
              <w:t>Since we already had clear definitions on R</w:t>
            </w:r>
            <w:r w:rsidR="00643167">
              <w:rPr>
                <w:rFonts w:eastAsia="맑은 고딕"/>
                <w:bCs/>
              </w:rPr>
              <w:t>u</w:t>
            </w:r>
            <w:r>
              <w:rPr>
                <w:rFonts w:eastAsia="맑은 고딕"/>
                <w:bCs/>
              </w:rPr>
              <w:t xml:space="preserve">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lastRenderedPageBreak/>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lastRenderedPageBreak/>
              <w:t>W</w:t>
            </w:r>
            <w:r>
              <w:rPr>
                <w:bCs/>
              </w:rPr>
              <w:t xml:space="preserve">e understand that RAN4 selected a value of 30 dBm same as the one from TR38.828 but we are not sure whether the same assumption should be followed in RAN1. Base stations with 30dBm Tx power </w:t>
            </w:r>
            <w:r>
              <w:rPr>
                <w:bCs/>
              </w:rPr>
              <w:lastRenderedPageBreak/>
              <w:t>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맑은 고딕" w:hint="eastAsia"/>
                <w:bCs/>
              </w:rPr>
              <w:t>L</w:t>
            </w:r>
            <w:r w:rsidRPr="00CD0585">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맑은 고딕"/>
                <w:bCs/>
              </w:rPr>
              <w:t>W</w:t>
            </w:r>
            <w:r>
              <w:rPr>
                <w:rFonts w:eastAsia="맑은 고딕" w:hint="eastAsia"/>
                <w:bCs/>
              </w:rPr>
              <w:t xml:space="preserve">e </w:t>
            </w:r>
            <w:r>
              <w:rPr>
                <w:rFonts w:eastAsia="맑은 고딕"/>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맑은 고딕"/>
                <w:bCs/>
              </w:rPr>
            </w:pPr>
            <w:r>
              <w:rPr>
                <w:rFonts w:eastAsia="맑은 고딕"/>
                <w:bCs/>
              </w:rPr>
              <w:t>As we commented in the 1</w:t>
            </w:r>
            <w:r w:rsidRPr="002D33EA">
              <w:rPr>
                <w:rFonts w:eastAsia="맑은 고딕"/>
                <w:bCs/>
                <w:vertAlign w:val="superscript"/>
              </w:rPr>
              <w:t>st</w:t>
            </w:r>
            <w:r>
              <w:rPr>
                <w:rFonts w:eastAsia="맑은 고딕"/>
                <w:bCs/>
              </w:rPr>
              <w:t xml:space="preserve"> round, the UL/DL resource percentage per TDD can be derived by other configurations (TDD configuration, </w:t>
            </w:r>
            <w:r>
              <w:rPr>
                <w:rFonts w:eastAsia="맑은 고딕" w:hint="eastAsia"/>
                <w:bCs/>
              </w:rPr>
              <w:t>SBFD configuration, guard symbol</w:t>
            </w:r>
            <w:r>
              <w:rPr>
                <w:rFonts w:eastAsia="맑은 고딕"/>
                <w:bCs/>
              </w:rPr>
              <w:t xml:space="preserve">/RB configuaration). This is not a results of SLS. This is </w:t>
            </w:r>
            <w:r>
              <w:rPr>
                <w:rFonts w:eastAsia="맑은 고딕" w:hint="eastAsia"/>
                <w:bCs/>
              </w:rPr>
              <w:t xml:space="preserve">a kind of </w:t>
            </w:r>
            <w:r>
              <w:rPr>
                <w:rFonts w:eastAsia="맑은 고딕"/>
                <w:bCs/>
              </w:rPr>
              <w:t xml:space="preserve">evaluation </w:t>
            </w:r>
            <w:r>
              <w:rPr>
                <w:rFonts w:eastAsia="맑은 고딕" w:hint="eastAsia"/>
                <w:bCs/>
              </w:rPr>
              <w:t>assumptions.</w:t>
            </w:r>
            <w:r>
              <w:rPr>
                <w:rFonts w:eastAsia="맑은 고딕"/>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62C1F695" w14:textId="77777777" w:rsidR="00A04985" w:rsidRPr="00CD0585" w:rsidRDefault="00A04985" w:rsidP="00270C41">
            <w:pPr>
              <w:rPr>
                <w:rFonts w:eastAsia="맑은 고딕"/>
                <w:bCs/>
              </w:rPr>
            </w:pPr>
            <w:r w:rsidRPr="00CD0585">
              <w:rPr>
                <w:rFonts w:eastAsia="맑은 고딕"/>
                <w:bCs/>
              </w:rPr>
              <w:t>We are still ok with moderator’s original proposal</w:t>
            </w:r>
            <w:r>
              <w:rPr>
                <w:rFonts w:eastAsia="맑은 고딕"/>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맑은 고딕"/>
                <w:bCs/>
              </w:rPr>
            </w:pPr>
            <w:r>
              <w:rPr>
                <w:bCs/>
              </w:rPr>
              <w:t>Intel</w:t>
            </w:r>
          </w:p>
        </w:tc>
        <w:tc>
          <w:tcPr>
            <w:tcW w:w="8407" w:type="dxa"/>
            <w:vAlign w:val="center"/>
          </w:tcPr>
          <w:p w14:paraId="2E3AFD3E" w14:textId="51B68208" w:rsidR="00085F5A" w:rsidRPr="00CD0585" w:rsidRDefault="00085F5A" w:rsidP="00085F5A">
            <w:pPr>
              <w:rPr>
                <w:rFonts w:eastAsia="맑은 고딕"/>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맑은 고딕"/>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맑은 고딕"/>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맑은 고딕"/>
                <w:bCs/>
              </w:rPr>
            </w:pPr>
            <w:r>
              <w:rPr>
                <w:rFonts w:eastAsia="맑은 고딕"/>
                <w:bCs/>
              </w:rPr>
              <w:t>New H3C</w:t>
            </w:r>
          </w:p>
        </w:tc>
        <w:tc>
          <w:tcPr>
            <w:tcW w:w="8407" w:type="dxa"/>
            <w:vAlign w:val="center"/>
          </w:tcPr>
          <w:p w14:paraId="1FC17D40" w14:textId="20E8CF02" w:rsidR="00C05E27" w:rsidRPr="005E635D" w:rsidRDefault="00C05E27" w:rsidP="005E635D">
            <w:pPr>
              <w:rPr>
                <w:rFonts w:eastAsia="맑은 고딕"/>
                <w:bCs/>
              </w:rPr>
            </w:pPr>
            <w:r>
              <w:rPr>
                <w:rFonts w:eastAsia="맑은 고딕"/>
                <w:bCs/>
              </w:rPr>
              <w:t>OK</w:t>
            </w:r>
          </w:p>
        </w:tc>
      </w:tr>
      <w:tr w:rsidR="00643167" w:rsidRPr="00CD0585" w14:paraId="6F2AA882" w14:textId="77777777" w:rsidTr="00270C41">
        <w:tc>
          <w:tcPr>
            <w:tcW w:w="1555" w:type="dxa"/>
            <w:vAlign w:val="center"/>
          </w:tcPr>
          <w:p w14:paraId="5F3B2423" w14:textId="238806BA" w:rsidR="00643167" w:rsidRDefault="00643167" w:rsidP="005E635D">
            <w:pPr>
              <w:rPr>
                <w:rFonts w:eastAsia="맑은 고딕"/>
                <w:bCs/>
              </w:rPr>
            </w:pPr>
            <w:r>
              <w:rPr>
                <w:rFonts w:eastAsia="맑은 고딕"/>
                <w:bCs/>
              </w:rPr>
              <w:t>Nokia/NSB</w:t>
            </w:r>
          </w:p>
        </w:tc>
        <w:tc>
          <w:tcPr>
            <w:tcW w:w="8407" w:type="dxa"/>
            <w:vAlign w:val="center"/>
          </w:tcPr>
          <w:p w14:paraId="7AE6467A" w14:textId="339057A5" w:rsidR="00643167" w:rsidRDefault="00643167" w:rsidP="005E635D">
            <w:pPr>
              <w:rPr>
                <w:rFonts w:eastAsia="맑은 고딕"/>
                <w:bCs/>
              </w:rPr>
            </w:pPr>
            <w:r>
              <w:rPr>
                <w:rFonts w:eastAsia="맑은 고딕"/>
                <w:bCs/>
              </w:rPr>
              <w:t xml:space="preserve">Support. </w:t>
            </w:r>
          </w:p>
        </w:tc>
      </w:tr>
      <w:tr w:rsidR="00363AC7" w:rsidRPr="00CD0585" w14:paraId="6FADFB1A" w14:textId="77777777" w:rsidTr="00363AC7">
        <w:tc>
          <w:tcPr>
            <w:tcW w:w="1555" w:type="dxa"/>
          </w:tcPr>
          <w:p w14:paraId="21A7FB6B" w14:textId="77777777" w:rsidR="00363AC7" w:rsidRPr="00C41C35" w:rsidRDefault="00363AC7" w:rsidP="005E13A8">
            <w:pPr>
              <w:rPr>
                <w:bCs/>
              </w:rPr>
            </w:pPr>
            <w:r>
              <w:rPr>
                <w:bCs/>
              </w:rPr>
              <w:t>X</w:t>
            </w:r>
            <w:r>
              <w:rPr>
                <w:rFonts w:hint="eastAsia"/>
                <w:bCs/>
              </w:rPr>
              <w:t>iao</w:t>
            </w:r>
            <w:r>
              <w:rPr>
                <w:bCs/>
              </w:rPr>
              <w:t>mi2</w:t>
            </w:r>
          </w:p>
        </w:tc>
        <w:tc>
          <w:tcPr>
            <w:tcW w:w="8407" w:type="dxa"/>
          </w:tcPr>
          <w:p w14:paraId="4464F23E" w14:textId="77777777" w:rsidR="00363AC7" w:rsidRPr="00C41C35" w:rsidRDefault="00363AC7" w:rsidP="005E13A8">
            <w:pPr>
              <w:rPr>
                <w:bCs/>
              </w:rPr>
            </w:pPr>
            <w:r>
              <w:rPr>
                <w:rFonts w:hint="eastAsia"/>
                <w:bCs/>
              </w:rPr>
              <w:t>W</w:t>
            </w:r>
            <w:r>
              <w:rPr>
                <w:bCs/>
              </w:rPr>
              <w:t>e are fine with the proposal but want to clarify guard symbols. We never discuss how to define guard symbols and hence there is no candidate values on guard symbols. Saying this, does this means guard symbol is up to company’s report and can be zero</w:t>
            </w:r>
            <w:r>
              <w:rPr>
                <w:rFonts w:hint="eastAsia"/>
                <w:bCs/>
              </w:rPr>
              <w:t>？</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맑은 고딕"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lastRenderedPageBreak/>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맑은 고딕" w:cstheme="minorHAnsi"/>
                <w:bCs/>
              </w:rPr>
            </w:pPr>
            <w:r>
              <w:rPr>
                <w:rFonts w:eastAsia="맑은 고딕" w:cstheme="minorHAnsi" w:hint="eastAsia"/>
                <w:bCs/>
              </w:rPr>
              <w:t>Even though we prefer to define one gNB transmission power as baseline, we are also ok t</w:t>
            </w:r>
            <w:r>
              <w:rPr>
                <w:rFonts w:eastAsia="맑은 고딕"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546D152E" w14:textId="77777777" w:rsidR="00A04985" w:rsidRPr="00CD0585" w:rsidRDefault="00A04985" w:rsidP="00270C41">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맑은 고딕"/>
                <w:bCs/>
              </w:rPr>
            </w:pPr>
            <w:r>
              <w:rPr>
                <w:bCs/>
              </w:rPr>
              <w:t>Intel</w:t>
            </w:r>
          </w:p>
        </w:tc>
        <w:tc>
          <w:tcPr>
            <w:tcW w:w="8407" w:type="dxa"/>
            <w:vAlign w:val="center"/>
          </w:tcPr>
          <w:p w14:paraId="656B5AD6" w14:textId="5D99C086" w:rsidR="00085F5A" w:rsidRDefault="00085F5A" w:rsidP="00085F5A">
            <w:pPr>
              <w:rPr>
                <w:rFonts w:eastAsia="맑은 고딕"/>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lastRenderedPageBreak/>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5E13A8" w:rsidP="007F5B5A">
                  <w:pPr>
                    <w:pStyle w:val="aff0"/>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5E13A8" w:rsidP="007F5B5A">
                  <w:pPr>
                    <w:pStyle w:val="aff0"/>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5E13A8"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5E13A8"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5E13A8"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5E13A8"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5E13A8" w:rsidP="007F5B5A">
                  <w:pPr>
                    <w:pStyle w:val="aff0"/>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5E13A8"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5E13A8" w:rsidP="007F5B5A">
                  <w:pPr>
                    <w:pStyle w:val="aff0"/>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4B8F0BD6" w:rsidR="00EF2140" w:rsidRPr="007F5B5A" w:rsidRDefault="00643167" w:rsidP="007F5B5A">
                  <w:pPr>
                    <w:spacing w:line="240" w:lineRule="auto"/>
                    <w:jc w:val="center"/>
                    <w:rPr>
                      <w:rFonts w:eastAsia="MS Mincho" w:cstheme="minorHAnsi"/>
                      <w:i/>
                      <w:iCs/>
                      <w:color w:val="0070C0"/>
                    </w:rPr>
                  </w:pPr>
                  <w:r w:rsidRPr="007F5B5A">
                    <w:rPr>
                      <w:rFonts w:eastAsia="MS Mincho" w:cstheme="minorHAnsi"/>
                      <w:i/>
                      <w:iCs/>
                      <w:color w:val="0070C0"/>
                    </w:rPr>
                    <w:t>N</w:t>
                  </w:r>
                  <w:r w:rsidR="00EF2140" w:rsidRPr="007F5B5A">
                    <w:rPr>
                      <w:rFonts w:eastAsia="MS Mincho" w:cstheme="minorHAnsi"/>
                      <w:i/>
                      <w:iCs/>
                      <w:color w:val="0070C0"/>
                    </w:rPr>
                    <w:t>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5E13A8"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5E13A8"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5E13A8"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5E13A8"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5E13A8"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5E13A8"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5E13A8"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w:t>
                  </w:r>
                  <w:r w:rsidRPr="007F5B5A">
                    <w:rPr>
                      <w:rFonts w:cstheme="minorHAnsi"/>
                      <w:bCs/>
                    </w:rPr>
                    <w:lastRenderedPageBreak/>
                    <w:t xml:space="preserve">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5E13A8" w:rsidP="007F5B5A">
                  <w:pPr>
                    <w:pStyle w:val="aff0"/>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5E13A8"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5E13A8"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5E13A8"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5E13A8" w:rsidP="007F5B5A">
                  <w:pPr>
                    <w:pStyle w:val="aff0"/>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5E13A8" w:rsidP="007F5B5A">
                  <w:pPr>
                    <w:pStyle w:val="aff0"/>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w:lastRenderedPageBreak/>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5E13A8" w:rsidP="007F5B5A">
                  <w:pPr>
                    <w:pStyle w:val="aff0"/>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5E13A8" w:rsidP="007F5B5A">
                  <w:pPr>
                    <w:pStyle w:val="aff0"/>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5E13A8" w:rsidP="007F5B5A">
                  <w:pPr>
                    <w:pStyle w:val="aff0"/>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5E13A8" w:rsidP="007F5B5A">
                  <w:pPr>
                    <w:pStyle w:val="aff0"/>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5E13A8"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5E13A8"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5E13A8"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5E13A8" w:rsidP="007F5B5A">
                  <w:pPr>
                    <w:pStyle w:val="aff0"/>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5E13A8" w:rsidP="007F5B5A">
                  <w:pPr>
                    <w:pStyle w:val="aff0"/>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gNB-gNB co-channel inter-subband CLI across all Rx chains at one UL </w:t>
                  </w:r>
                  <w:r w:rsidRPr="007F5B5A">
                    <w:rPr>
                      <w:rFonts w:cstheme="minorHAnsi"/>
                      <w:bCs/>
                    </w:rPr>
                    <w:lastRenderedPageBreak/>
                    <w:t>RB, caused by receiver selectivity at victim gNB, can be modelled as</w:t>
                  </w:r>
                </w:p>
                <w:p w14:paraId="51238F5B" w14:textId="77777777" w:rsidR="00EF2140" w:rsidRPr="007F5B5A" w:rsidRDefault="005E13A8"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5E13A8"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5E13A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5E13A8"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5E13A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5E13A8"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5E13A8"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5E13A8"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5E13A8"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5E13A8"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5E13A8"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5E13A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5E13A8"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5E13A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5E13A8"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5E13A8"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w:t>
            </w:r>
            <w:r w:rsidR="00EF2140" w:rsidRPr="007F5B5A">
              <w:rPr>
                <w:rFonts w:cstheme="minorHAnsi"/>
                <w:bCs/>
              </w:rPr>
              <w:lastRenderedPageBreak/>
              <w:t xml:space="preserve">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5E13A8"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5E13A8"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2.25pt" o:ole="">
                  <v:imagedata r:id="rId18" o:title=""/>
                </v:shape>
                <o:OLEObject Type="Embed" ProgID="Visio.Drawing.15" ShapeID="_x0000_i1025" DrawAspect="Content" ObjectID="_1744045595" r:id="rId19"/>
              </w:object>
            </w:r>
          </w:p>
          <w:p w14:paraId="0B8FC29B"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lastRenderedPageBreak/>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5E13A8"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5E13A8"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5E13A8"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5E13A8"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5E13A8"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5E13A8"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5E13A8"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5E13A8"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5E13A8"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5E13A8"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5E13A8"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5E13A8"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5E13A8"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5E13A8" w:rsidP="007F5B5A">
                  <w:pPr>
                    <w:pStyle w:val="aff0"/>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5E13A8"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5E13A8"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5E13A8" w:rsidP="007F5B5A">
                  <w:pPr>
                    <w:pStyle w:val="aff0"/>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5E13A8"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5E13A8"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5E13A8" w:rsidP="007F5B5A">
            <w:pPr>
              <w:pStyle w:val="aff0"/>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5E13A8" w:rsidP="007F5B5A">
            <w:pPr>
              <w:pStyle w:val="aff0"/>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5E13A8"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5E13A8" w:rsidP="007F5B5A">
            <w:pPr>
              <w:pStyle w:val="aff0"/>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5E13A8" w:rsidP="007F5B5A">
            <w:pPr>
              <w:pStyle w:val="aff0"/>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5E13A8"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5E13A8"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5E13A8"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5E13A8"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5E13A8"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5E13A8"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5E13A8"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5E13A8"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A43769A"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w:t>
            </w:r>
            <w:r w:rsidR="00643167">
              <w:rPr>
                <w:rFonts w:cstheme="minorHAnsi"/>
              </w:rPr>
              <w:t>’</w:t>
            </w:r>
            <w:r w:rsidRPr="00FB2BA8">
              <w:rPr>
                <w:rFonts w:cstheme="minorHAnsi"/>
              </w:rPr>
              <w:t>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w:lastRenderedPageBreak/>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1C3E37A" w:rsidR="00392CF5" w:rsidRPr="00FB2BA8" w:rsidRDefault="00392CF5" w:rsidP="007F5B5A">
            <w:pPr>
              <w:numPr>
                <w:ilvl w:val="0"/>
                <w:numId w:val="66"/>
              </w:numPr>
              <w:spacing w:line="240" w:lineRule="auto"/>
              <w:rPr>
                <w:rFonts w:cstheme="minorHAnsi"/>
                <w:b/>
              </w:rPr>
            </w:pPr>
            <w:r w:rsidRPr="00FB2BA8">
              <w:rPr>
                <w:rFonts w:cstheme="minorHAnsi"/>
                <w:b/>
              </w:rPr>
              <w:t>For FR1 U</w:t>
            </w:r>
            <w:r w:rsidR="00643167" w:rsidRPr="00FB2BA8">
              <w:rPr>
                <w:rFonts w:cstheme="minorHAnsi"/>
                <w:b/>
              </w:rPr>
              <w:t>m</w:t>
            </w:r>
            <w:r w:rsidRPr="00FB2BA8">
              <w:rPr>
                <w:rFonts w:cstheme="minorHAnsi"/>
                <w:b/>
              </w:rPr>
              <w:t>a, A = -43dBm, B = -25dBm, C = 5dB, D = 14dB</w:t>
            </w:r>
          </w:p>
          <w:p w14:paraId="69FA8D76" w14:textId="77777777" w:rsidR="00392CF5" w:rsidRPr="00FB2BA8" w:rsidRDefault="00392CF5" w:rsidP="007F5B5A">
            <w:pPr>
              <w:pStyle w:val="aff0"/>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5E13A8"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5E13A8"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5E13A8"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5E13A8"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47D38F18"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pending on gNB wideband Rx analogue filter implementation, blocker interference increases according to the number of operators deployed in the frequency band. If only a single operator</w:t>
            </w:r>
            <w:r w:rsidR="00643167">
              <w:rPr>
                <w:rFonts w:eastAsia="Times New Roman" w:cstheme="minorHAnsi"/>
                <w:b/>
                <w:bCs/>
              </w:rPr>
              <w:t>’</w:t>
            </w:r>
            <w:r w:rsidRPr="00FB2BA8">
              <w:rPr>
                <w:rFonts w:eastAsia="Times New Roman" w:cstheme="minorHAnsi"/>
                <w:b/>
                <w:bCs/>
              </w:rPr>
              <w:t xml:space="preserve">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w:t>
            </w:r>
            <w:r w:rsidRPr="00FB2BA8">
              <w:rPr>
                <w:rFonts w:eastAsia="Times New Roman" w:cstheme="minorHAnsi"/>
                <w:b/>
                <w:bCs/>
              </w:rPr>
              <w:lastRenderedPageBreak/>
              <w:t xml:space="preserve">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w:t>
            </w:r>
            <w:r w:rsidR="00643167" w:rsidRPr="007F5B5A">
              <w:rPr>
                <w:rFonts w:eastAsia="Times New Roman" w:cstheme="minorHAnsi"/>
                <w:b/>
                <w:bCs/>
              </w:rPr>
              <w:t>e</w:t>
            </w:r>
            <w:r w:rsidRPr="007F5B5A">
              <w:rPr>
                <w:rFonts w:eastAsia="Times New Roman" w:cstheme="minorHAnsi"/>
                <w:b/>
                <w:bCs/>
              </w:rPr>
              <w:t>s in other networks. This may approximate the other networks</w:t>
            </w:r>
            <w:r w:rsidR="00643167">
              <w:rPr>
                <w:rFonts w:eastAsia="Times New Roman" w:cstheme="minorHAnsi"/>
                <w:b/>
                <w:bCs/>
              </w:rPr>
              <w:t>’</w:t>
            </w:r>
            <w:r w:rsidRPr="007F5B5A">
              <w:rPr>
                <w:rFonts w:eastAsia="Times New Roman" w:cstheme="minorHAnsi"/>
                <w:b/>
                <w:bCs/>
              </w:rPr>
              <w:t xml:space="preserve">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5E13A8"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5E13A8" w:rsidP="007F5B5A">
            <w:pPr>
              <w:pStyle w:val="aff0"/>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5E13A8" w:rsidP="007F5B5A">
            <w:pPr>
              <w:pStyle w:val="aff0"/>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5E13A8" w:rsidP="007F5B5A">
            <w:pPr>
              <w:pStyle w:val="aff0"/>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lastRenderedPageBreak/>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numPr>
                <w:ilvl w:val="0"/>
                <w:numId w:val="38"/>
              </w:numPr>
              <w:overflowPunct w:val="0"/>
              <w:spacing w:line="240" w:lineRule="auto"/>
              <w:ind w:firstLineChars="0"/>
              <w:textAlignment w:val="baseline"/>
            </w:pPr>
            <w:r w:rsidRPr="00114ECF">
              <w:rPr>
                <w:bCs/>
              </w:rPr>
              <w:lastRenderedPageBreak/>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5E13A8" w:rsidP="00611476">
            <w:pPr>
              <w:pStyle w:val="aff0"/>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5E13A8" w:rsidP="00611476">
            <w:pPr>
              <w:pStyle w:val="aff0"/>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5E13A8" w:rsidP="00611476">
            <w:pPr>
              <w:pStyle w:val="aff0"/>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5E13A8" w:rsidP="00611476">
            <w:pPr>
              <w:pStyle w:val="aff0"/>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5E13A8"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5E13A8"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5E13A8" w:rsidP="00611476">
            <w:pPr>
              <w:pStyle w:val="aff0"/>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5E13A8"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5E13A8" w:rsidP="00611476">
            <w:pPr>
              <w:pStyle w:val="aff0"/>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numPr>
                <w:ilvl w:val="1"/>
                <w:numId w:val="27"/>
              </w:numPr>
              <w:overflowPunct w:val="0"/>
              <w:spacing w:line="240" w:lineRule="auto"/>
              <w:ind w:firstLineChars="0"/>
              <w:textAlignment w:val="baseline"/>
              <w:rPr>
                <w:color w:val="FF0000"/>
              </w:rPr>
            </w:pPr>
            <w:r w:rsidRPr="00817FA9">
              <w:lastRenderedPageBreak/>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266E3F5E" w:rsidR="00B67CFB" w:rsidRPr="00492ECB" w:rsidRDefault="00643167" w:rsidP="00B67CFB">
            <w:pPr>
              <w:spacing w:line="240" w:lineRule="auto"/>
              <w:jc w:val="center"/>
              <w:rPr>
                <w:rFonts w:eastAsia="MS Mincho"/>
                <w:i/>
                <w:iCs/>
                <w:color w:val="0070C0"/>
                <w:sz w:val="18"/>
              </w:rPr>
            </w:pPr>
            <w:r w:rsidRPr="00492ECB">
              <w:rPr>
                <w:rFonts w:eastAsia="MS Mincho"/>
                <w:i/>
                <w:iCs/>
                <w:color w:val="0070C0"/>
                <w:sz w:val="18"/>
              </w:rPr>
              <w:t>N</w:t>
            </w:r>
            <w:r w:rsidR="00B67CFB" w:rsidRPr="00492ECB">
              <w:rPr>
                <w:rFonts w:eastAsia="MS Mincho"/>
                <w:i/>
                <w:iCs/>
                <w:color w:val="0070C0"/>
                <w:sz w:val="18"/>
              </w:rPr>
              <w:t>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5E13A8"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5E13A8"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5E13A8"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5E13A8"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5E13A8"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5E13A8"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5E13A8"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lastRenderedPageBreak/>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lastRenderedPageBreak/>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5E13A8" w:rsidP="00611476">
            <w:pPr>
              <w:pStyle w:val="aff0"/>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5E13A8"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5E13A8"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5E13A8"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5E13A8" w:rsidP="00611476">
            <w:pPr>
              <w:pStyle w:val="aff0"/>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5E13A8" w:rsidP="00611476">
            <w:pPr>
              <w:pStyle w:val="aff0"/>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5E13A8" w:rsidP="00065DF2">
            <w:pPr>
              <w:pStyle w:val="aff0"/>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5E13A8" w:rsidP="00065DF2">
            <w:pPr>
              <w:pStyle w:val="aff0"/>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5E13A8" w:rsidP="00065DF2">
            <w:pPr>
              <w:pStyle w:val="aff0"/>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5E13A8" w:rsidP="00065DF2">
            <w:pPr>
              <w:pStyle w:val="aff0"/>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5E13A8"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5E13A8"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5E13A8"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5E13A8" w:rsidP="00065DF2">
            <w:pPr>
              <w:pStyle w:val="aff0"/>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5E13A8" w:rsidP="00065DF2">
            <w:pPr>
              <w:pStyle w:val="aff0"/>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5E13A8"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5E13A8"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5E13A8"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5E13A8"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5E13A8"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5E13A8"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5E13A8"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5E13A8"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lastRenderedPageBreak/>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5E13A8"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3pt;height:152.65pt" o:ole="">
                  <v:imagedata r:id="rId18" o:title=""/>
                </v:shape>
                <o:OLEObject Type="Embed" ProgID="Visio.Drawing.15" ShapeID="_x0000_i1026" DrawAspect="Content" ObjectID="_1744045596" r:id="rId21"/>
              </w:object>
            </w:r>
          </w:p>
          <w:p w14:paraId="6020A6DB" w14:textId="77777777" w:rsidR="00EF5AB6" w:rsidRPr="00E44D6C" w:rsidRDefault="00EF5AB6" w:rsidP="00611476">
            <w:pPr>
              <w:pStyle w:val="aff0"/>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w:t>
      </w:r>
      <w:r w:rsidR="00ED3491" w:rsidRPr="00653CF8">
        <w:rPr>
          <w:bCs/>
        </w:rPr>
        <w:lastRenderedPageBreak/>
        <w:t xml:space="preserve">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01213848" w:rsidR="00E2417B" w:rsidRPr="00653CF8" w:rsidRDefault="00643167" w:rsidP="00E2417B">
      <w:pPr>
        <w:numPr>
          <w:ilvl w:val="2"/>
          <w:numId w:val="24"/>
        </w:numPr>
        <w:spacing w:afterLines="50" w:after="120"/>
        <w:rPr>
          <w:rFonts w:cstheme="minorHAnsi"/>
          <w:bCs/>
        </w:rPr>
      </w:pPr>
      <w:r>
        <w:rPr>
          <w:rFonts w:cstheme="minorHAnsi"/>
          <w:bCs/>
        </w:rPr>
        <w:pgNum/>
      </w:r>
      <w:r>
        <w:rPr>
          <w:rFonts w:cstheme="minorHAnsi"/>
          <w:bCs/>
        </w:rPr>
        <w:t>nderstan</w:t>
      </w:r>
      <w:r w:rsidR="00E2417B"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213DF2CD" w:rsidR="00907DFC" w:rsidRPr="00653CF8" w:rsidRDefault="00907DFC" w:rsidP="00F04A5E">
      <w:pPr>
        <w:numPr>
          <w:ilvl w:val="2"/>
          <w:numId w:val="24"/>
        </w:numPr>
        <w:spacing w:afterLines="50" w:after="120"/>
        <w:rPr>
          <w:rFonts w:cstheme="minorHAnsi"/>
          <w:bCs/>
        </w:rPr>
      </w:pPr>
      <w:r w:rsidRPr="00653CF8">
        <w:rPr>
          <w:rFonts w:cstheme="minorHAnsi"/>
          <w:bCs/>
        </w:rPr>
        <w:t>For FR1 U</w:t>
      </w:r>
      <w:r w:rsidR="00643167" w:rsidRPr="00653CF8">
        <w:rPr>
          <w:rFonts w:cstheme="minorHAnsi"/>
          <w:bCs/>
        </w:rPr>
        <w:t>m</w:t>
      </w:r>
      <w:r w:rsidRPr="00653CF8">
        <w:rPr>
          <w:rFonts w:cstheme="minorHAnsi"/>
          <w:bCs/>
        </w:rPr>
        <w:t>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5330EE64"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w:t>
      </w:r>
      <w:r w:rsidR="00643167" w:rsidRPr="00653CF8">
        <w:rPr>
          <w:rFonts w:cstheme="minorHAnsi"/>
          <w:bCs/>
        </w:rPr>
        <w:t>e</w:t>
      </w:r>
      <w:r w:rsidR="00FA5F6C" w:rsidRPr="00653CF8">
        <w:rPr>
          <w:rFonts w:cstheme="minorHAnsi"/>
          <w:bCs/>
        </w:rPr>
        <w:t>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lastRenderedPageBreak/>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numPr>
                <w:ilvl w:val="1"/>
                <w:numId w:val="39"/>
              </w:numPr>
              <w:spacing w:line="240" w:lineRule="auto"/>
              <w:ind w:leftChars="117" w:left="594"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5E13A8"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5E13A8"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5E13A8"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5E13A8"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5E13A8"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5E13A8"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5E13A8"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5E13A8"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5E13A8"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5E13A8"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5E13A8"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5E13A8"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5E13A8" w:rsidP="00611476">
            <w:pPr>
              <w:pStyle w:val="aff0"/>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5E13A8" w:rsidP="00611476">
            <w:pPr>
              <w:pStyle w:val="aff0"/>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5E13A8" w:rsidP="00611476">
            <w:pPr>
              <w:pStyle w:val="aff0"/>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5E13A8"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5E13A8" w:rsidP="00611476">
            <w:pPr>
              <w:pStyle w:val="aff0"/>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5E13A8"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5E13A8" w:rsidP="00611476">
            <w:pPr>
              <w:pStyle w:val="aff0"/>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5E13A8"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5E13A8"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5E13A8"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5E13A8"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5E13A8"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5E13A8"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5E13A8"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w:lastRenderedPageBreak/>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5E13A8"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w:t>
      </w:r>
      <w:r w:rsidRPr="00643167">
        <w:rPr>
          <w:vertAlign w:val="superscript"/>
        </w:rPr>
        <w:t>st</w:t>
      </w:r>
      <w:r>
        <w:t xml:space="preserve">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5E13A8"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5E13A8"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5E13A8"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5E13A8"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5E13A8"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5E13A8"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5E13A8"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5E13A8"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5E13A8"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channel </w:t>
      </w:r>
      <w:r w:rsidRPr="001515E1">
        <w:rPr>
          <w:rFonts w:cs="Times"/>
          <w:bCs/>
          <w:lang w:val="it-IT"/>
        </w:rPr>
        <w:lastRenderedPageBreak/>
        <w:t>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5E13A8"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5E13A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5E13A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5E13A8"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5E13A8"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5E13A8"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5E13A8"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5E13A8"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5E13A8"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5E13A8"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5E13A8"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w:t>
      </w:r>
      <w:r w:rsidRPr="008841DA">
        <w:rPr>
          <w:rFonts w:cs="Times"/>
        </w:rPr>
        <w:lastRenderedPageBreak/>
        <w:t>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5E13A8"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5E13A8"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5E13A8"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5E13A8"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5E13A8"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5E13A8"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5E13A8"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5E13A8"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5E13A8"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5E13A8"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5E13A8"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5E13A8"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5E13A8"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5E13A8"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5E13A8"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lastRenderedPageBreak/>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1AE68A58"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w:t>
      </w:r>
      <w:r w:rsidR="00643167">
        <w:rPr>
          <w:rFonts w:cstheme="minorHAnsi"/>
          <w:bCs/>
          <w:color w:val="FF0000"/>
          <w:lang w:val="it-IT"/>
        </w:rPr>
        <w:pgNum/>
      </w:r>
      <w:r w:rsidR="00643167">
        <w:rPr>
          <w:rFonts w:cstheme="minorHAnsi"/>
          <w:bCs/>
          <w:color w:val="FF0000"/>
          <w:lang w:val="it-IT"/>
        </w:rPr>
        <w:t>nder</w:t>
      </w:r>
      <w:r w:rsidRPr="00E538C7">
        <w:rPr>
          <w:rFonts w:cstheme="minorHAnsi"/>
          <w:bCs/>
          <w:color w:val="FF0000"/>
          <w:lang w:val="it-IT"/>
        </w:rPr>
        <w:t xml:space="preserve">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5E13A8"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5E13A8"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5E13A8"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5E13A8"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5E13A8"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5E13A8"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5E13A8"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177A114A" w:rsidR="00C86EB7" w:rsidRDefault="00C86EB7" w:rsidP="00C86EB7">
            <w:pPr>
              <w:spacing w:line="240" w:lineRule="auto"/>
              <w:rPr>
                <w:bCs/>
              </w:rPr>
            </w:pPr>
            <w:r>
              <w:rPr>
                <w:rFonts w:hint="eastAsia"/>
                <w:bCs/>
              </w:rPr>
              <w:t>B</w:t>
            </w:r>
            <w:r>
              <w:rPr>
                <w:bCs/>
              </w:rPr>
              <w:t xml:space="preserve">asedon our </w:t>
            </w:r>
            <w:r w:rsidR="00643167">
              <w:rPr>
                <w:bCs/>
              </w:rPr>
              <w:pgNum/>
            </w:r>
            <w:r w:rsidR="00643167">
              <w:rPr>
                <w:bCs/>
              </w:rPr>
              <w:t>nderstanding</w:t>
            </w:r>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맑은 고딕"/>
                <w:bCs/>
              </w:rPr>
            </w:pPr>
            <w:r>
              <w:rPr>
                <w:rFonts w:eastAsia="맑은 고딕" w:hint="eastAsia"/>
                <w:bCs/>
              </w:rPr>
              <w:t>As per our RAN4</w:t>
            </w:r>
            <w:r>
              <w:rPr>
                <w:rFonts w:eastAsia="맑은 고딕"/>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맑은 고딕" w:eastAsia="맑은 고딕" w:hAnsi="맑은 고딕" w:cs="굴림"/>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맑은 고딕" w:hint="eastAsia"/>
              </w:rPr>
              <w:t xml:space="preserve"> </w:t>
            </w:r>
            <m:oMath>
              <m:sSub>
                <m:sSubPr>
                  <m:ctrlPr>
                    <w:rPr>
                      <w:rFonts w:ascii="Cambria Math" w:eastAsia="맑은 고딕" w:hAnsi="Cambria Math" w:cs="굴림"/>
                    </w:rPr>
                  </m:ctrlPr>
                </m:sSubPr>
                <m:e>
                  <m:r>
                    <m:rPr>
                      <m:sty m:val="p"/>
                    </m:rPr>
                    <w:rPr>
                      <w:rFonts w:ascii="Cambria Math" w:hAnsi="Cambria Math"/>
                    </w:rPr>
                    <m:t>ICS</m:t>
                  </m:r>
                </m:e>
                <m:sub>
                  <m:r>
                    <m:rPr>
                      <m:sty m:val="p"/>
                    </m:rPr>
                    <w:rPr>
                      <w:rFonts w:ascii="Cambria Math" w:hAnsi="Cambria Math"/>
                    </w:rPr>
                    <m:t>BS</m:t>
                  </m:r>
                </m:sub>
              </m:sSub>
            </m:oMath>
            <w:r>
              <w:rPr>
                <w:rFonts w:eastAsia="맑은 고딕" w:hint="eastAsia"/>
              </w:rPr>
              <w:t xml:space="preserve"> in Option-2</w:t>
            </w:r>
            <w:r w:rsidRPr="00CD0585">
              <w:rPr>
                <w:rFonts w:hint="eastAsia"/>
              </w:rPr>
              <w:t xml:space="preserve">, is there any plan to send LS to RAN4? How could we provide </w:t>
            </w:r>
            <w:r w:rsidRPr="00CD0585">
              <w:rPr>
                <w:rFonts w:hint="eastAsia"/>
              </w:rPr>
              <w:lastRenderedPageBreak/>
              <w:t>it?</w:t>
            </w:r>
          </w:p>
        </w:tc>
      </w:tr>
      <w:tr w:rsidR="00085F5A" w:rsidRPr="00CD0585" w14:paraId="6001A185" w14:textId="77777777" w:rsidTr="00270C41">
        <w:tc>
          <w:tcPr>
            <w:tcW w:w="1555" w:type="dxa"/>
            <w:vAlign w:val="center"/>
          </w:tcPr>
          <w:p w14:paraId="43A5CB5C" w14:textId="111ACBC0" w:rsidR="00085F5A" w:rsidRDefault="00085F5A" w:rsidP="00085F5A">
            <w:r>
              <w:rPr>
                <w:bCs/>
              </w:rPr>
              <w:lastRenderedPageBreak/>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맑은 고딕"/>
                <w:bCs/>
              </w:rPr>
            </w:pPr>
            <w:r w:rsidRPr="00E41894">
              <w:rPr>
                <w:rFonts w:eastAsia="맑은 고딕" w:hint="eastAsia"/>
                <w:bCs/>
              </w:rPr>
              <w:t xml:space="preserve">The adjacent channel is only applied to SBFD deployment case 4. </w:t>
            </w:r>
            <w:r w:rsidRPr="00E41894">
              <w:rPr>
                <w:rFonts w:eastAsia="맑은 고딕"/>
                <w:bCs/>
              </w:rPr>
              <w:t xml:space="preserve"> </w:t>
            </w:r>
          </w:p>
          <w:p w14:paraId="23035CB6" w14:textId="77777777" w:rsidR="00E41894" w:rsidRDefault="00E41894" w:rsidP="00E41894">
            <w:pPr>
              <w:rPr>
                <w:rFonts w:eastAsia="맑은 고딕"/>
                <w:bCs/>
              </w:rPr>
            </w:pPr>
            <w:r w:rsidRPr="00E41894">
              <w:rPr>
                <w:rFonts w:eastAsia="맑은 고딕"/>
                <w:bCs/>
              </w:rPr>
              <w:t>We think the original text below from RAN4’s agreement is enough. And</w:t>
            </w:r>
            <w:r>
              <w:rPr>
                <w:rFonts w:eastAsia="맑은 고딕"/>
                <w:bCs/>
              </w:rPr>
              <w:t>, if needed,</w:t>
            </w:r>
            <w:r w:rsidRPr="00E41894">
              <w:rPr>
                <w:rFonts w:eastAsia="맑은 고딕"/>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맑은 고딕"/>
                <w:bCs/>
              </w:rPr>
            </w:pPr>
            <w:r>
              <w:rPr>
                <w:rFonts w:eastAsia="맑은 고딕"/>
                <w:bCs/>
              </w:rPr>
              <w:t>Regarding the question on Spreadtrum, 5dB NF can be assumed to derive SI power</w:t>
            </w:r>
            <w:r w:rsidR="00D931C3">
              <w:rPr>
                <w:rFonts w:eastAsia="맑은 고딕"/>
                <w:bCs/>
              </w:rPr>
              <w:t xml:space="preserve"> for simplicity</w:t>
            </w:r>
            <w:r>
              <w:rPr>
                <w:rFonts w:eastAsia="맑은 고딕"/>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바탕체" w:cstheme="minorHAnsi"/>
                <w:bCs/>
              </w:rPr>
              <w:t>LG</w:t>
            </w:r>
          </w:p>
        </w:tc>
        <w:tc>
          <w:tcPr>
            <w:tcW w:w="8407" w:type="dxa"/>
          </w:tcPr>
          <w:p w14:paraId="470DE9E7"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바탕"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0"/>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0"/>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5E13A8" w:rsidP="00FB5486">
            <w:pPr>
              <w:pStyle w:val="aff0"/>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0"/>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0"/>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0"/>
              <w:ind w:firstLine="40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5E13A8"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5E13A8"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5E13A8"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5E13A8"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5E13A8"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5E13A8"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5E13A8"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5E13A8" w:rsidP="00C77346">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00"/>
        <w:textAlignment w:val="baseline"/>
        <w:rPr>
          <w:rFonts w:cs="Times"/>
        </w:rPr>
      </w:pPr>
    </w:p>
    <w:p w14:paraId="76642E89" w14:textId="77777777" w:rsidR="00C77346" w:rsidRDefault="005E13A8"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5E13A8"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5E13A8"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5E13A8"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5E13A8"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5E13A8"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5E13A8"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맑은 고딕"/>
                <w:bCs/>
              </w:rPr>
            </w:pPr>
            <w:r>
              <w:rPr>
                <w:rFonts w:eastAsia="맑은 고딕"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바탕체" w:cstheme="minorHAnsi"/>
                <w:bCs/>
              </w:rPr>
              <w:t>LG</w:t>
            </w:r>
          </w:p>
        </w:tc>
        <w:tc>
          <w:tcPr>
            <w:tcW w:w="8407" w:type="dxa"/>
          </w:tcPr>
          <w:p w14:paraId="739D8412"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맑은 고딕"/>
        </w:rPr>
      </w:pPr>
    </w:p>
    <w:p w14:paraId="5EF07B9C" w14:textId="28BA2050"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w:t>
      </w:r>
      <w:r w:rsidRPr="00643167">
        <w:rPr>
          <w:rFonts w:eastAsia="SimHei"/>
          <w:bCs/>
          <w:szCs w:val="32"/>
          <w:vertAlign w:val="superscript"/>
        </w:rPr>
        <w:t>rd</w:t>
      </w:r>
      <w:r>
        <w:rPr>
          <w:rFonts w:eastAsia="SimHei"/>
          <w:bCs/>
          <w:szCs w:val="32"/>
        </w:rPr>
        <w:t xml:space="preserve"> Round Proposals</w:t>
      </w:r>
      <w:r w:rsidRPr="00E671CA">
        <w:rPr>
          <w:rFonts w:eastAsia="SimHei"/>
          <w:bCs/>
          <w:szCs w:val="32"/>
        </w:rPr>
        <w:t>(</w:t>
      </w:r>
      <w:bookmarkStart w:id="60" w:name="_Hlk133311439"/>
      <w:r w:rsidR="00002E5E">
        <w:rPr>
          <w:rFonts w:eastAsia="SimHei"/>
          <w:bCs/>
          <w:szCs w:val="32"/>
        </w:rPr>
        <w:t>Closed</w:t>
      </w:r>
      <w:bookmarkEnd w:id="60"/>
      <w:r w:rsidRPr="00E671CA">
        <w:rPr>
          <w:rFonts w:eastAsia="SimHei"/>
          <w:bCs/>
          <w:szCs w:val="32"/>
        </w:rPr>
        <w:t>)</w:t>
      </w:r>
    </w:p>
    <w:p w14:paraId="5A22245E" w14:textId="601EDBC4"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5E13A8"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5E13A8"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5E13A8"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5E13A8"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5E13A8"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5E13A8"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5E13A8"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lastRenderedPageBreak/>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SimHei"/>
          <w:bCs/>
          <w:szCs w:val="32"/>
        </w:rPr>
      </w:pPr>
      <w:r>
        <w:rPr>
          <w:rFonts w:eastAsia="SimHei"/>
          <w:bCs/>
          <w:szCs w:val="32"/>
        </w:rPr>
        <w:t>4</w:t>
      </w:r>
      <w:r w:rsidRPr="00643167">
        <w:rPr>
          <w:rFonts w:eastAsia="SimHei"/>
          <w:bCs/>
          <w:szCs w:val="32"/>
          <w:vertAlign w:val="superscript"/>
        </w:rPr>
        <w:t>th</w:t>
      </w:r>
      <w:r>
        <w:rPr>
          <w:rFonts w:eastAsia="SimHei"/>
          <w:bCs/>
          <w:szCs w:val="32"/>
        </w:rPr>
        <w:t xml:space="preserve"> Round Proposals</w:t>
      </w:r>
      <w:r w:rsidRPr="00E671CA">
        <w:rPr>
          <w:rFonts w:eastAsia="SimHei"/>
          <w:bCs/>
          <w:szCs w:val="32"/>
        </w:rPr>
        <w:t>(</w:t>
      </w:r>
      <w:r>
        <w:rPr>
          <w:rFonts w:eastAsia="SimHei"/>
          <w:bCs/>
          <w:szCs w:val="32"/>
        </w:rPr>
        <w:t>Open</w:t>
      </w:r>
      <w:r w:rsidRPr="00E671CA">
        <w:rPr>
          <w:rFonts w:eastAsia="SimHei"/>
          <w:bCs/>
          <w:szCs w:val="32"/>
        </w:rPr>
        <w:t>)</w:t>
      </w:r>
    </w:p>
    <w:p w14:paraId="75F8D345" w14:textId="2939901A" w:rsidR="00C105F5" w:rsidRDefault="00C105F5" w:rsidP="00C105F5">
      <w:pPr>
        <w:pStyle w:val="40"/>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5E13A8"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5E13A8"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5E13A8"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5E13A8"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5E13A8"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5E13A8"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5E13A8"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color w:val="FF0000"/>
              </w:rPr>
            </w:pPr>
            <w:r w:rsidRPr="00B06D15">
              <w:rPr>
                <w:rFonts w:hint="eastAsia"/>
                <w:color w:val="FF0000"/>
              </w:rPr>
              <w:t>T</w:t>
            </w:r>
            <w:r w:rsidRPr="00B06D15">
              <w:rPr>
                <w:color w:val="FF0000"/>
              </w:rPr>
              <w:t xml:space="preserve">he </w:t>
            </w:r>
            <w:r>
              <w:rPr>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highlight w:val="green"/>
              </w:rPr>
            </w:pPr>
            <w:r w:rsidRPr="00E257BD">
              <w:rPr>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rFonts w:eastAsia="바탕"/>
                <w:highlight w:val="green"/>
              </w:rPr>
              <w:t xml:space="preserve">How to interpret the noise figure model (i.e., </w:t>
            </w:r>
            <w:r w:rsidRPr="00E257BD">
              <w:rPr>
                <w:highlight w:val="green"/>
              </w:rPr>
              <w:t>noise figure over average total input power</w:t>
            </w:r>
            <w:r w:rsidRPr="00E257BD">
              <w:rPr>
                <w:rFonts w:eastAsia="바탕"/>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aff0"/>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aff0"/>
              <w:numPr>
                <w:ilvl w:val="3"/>
                <w:numId w:val="100"/>
              </w:numPr>
              <w:overflowPunct w:val="0"/>
              <w:spacing w:line="240" w:lineRule="auto"/>
              <w:ind w:firstLineChars="0"/>
              <w:textAlignment w:val="baseline"/>
              <w:rPr>
                <w:highlight w:val="green"/>
              </w:rPr>
            </w:pPr>
            <w:r w:rsidRPr="00E257BD">
              <w:rPr>
                <w:highlight w:val="green"/>
              </w:rPr>
              <w:t>The range from [46 or 50</w:t>
            </w:r>
            <w:r>
              <w:rPr>
                <w:highlight w:val="green"/>
              </w:rPr>
              <w:t>]</w:t>
            </w:r>
            <w:r w:rsidRPr="00E257BD">
              <w:rPr>
                <w:highlight w:val="green"/>
              </w:rPr>
              <w:t>dB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aff0"/>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aff0"/>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aff0"/>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aff0"/>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aff0"/>
              <w:numPr>
                <w:ilvl w:val="4"/>
                <w:numId w:val="100"/>
              </w:numPr>
              <w:overflowPunct w:val="0"/>
              <w:spacing w:line="240" w:lineRule="auto"/>
              <w:ind w:firstLineChars="0"/>
              <w:textAlignment w:val="baseline"/>
              <w:rPr>
                <w:highlight w:val="green"/>
              </w:rPr>
            </w:pPr>
            <w:r w:rsidRPr="00AE216F">
              <w:rPr>
                <w:highlight w:val="green"/>
              </w:rPr>
              <w:t xml:space="preserve">Upper bound is [62]dB.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aff0"/>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requirement, and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맑은 고딕"/>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맑은 고딕"/>
                <w:bCs/>
              </w:rPr>
            </w:pPr>
            <w:r>
              <w:rPr>
                <w:rFonts w:eastAsia="맑은 고딕"/>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맑은 고딕"/>
                <w:bCs/>
              </w:rPr>
            </w:pPr>
            <w:r>
              <w:rPr>
                <w:rFonts w:eastAsia="맑은 고딕"/>
                <w:bCs/>
              </w:rPr>
              <w:t>Support</w:t>
            </w:r>
          </w:p>
          <w:p w14:paraId="5BAF18E8" w14:textId="75F7B566" w:rsidR="004528A3" w:rsidRDefault="004528A3" w:rsidP="00A87E05">
            <w:pPr>
              <w:rPr>
                <w:rFonts w:eastAsia="맑은 고딕"/>
                <w:bCs/>
              </w:rPr>
            </w:pPr>
            <w:r>
              <w:rPr>
                <w:rFonts w:eastAsia="맑은 고딕"/>
                <w:bCs/>
              </w:rPr>
              <w:t>It is good to clarify that listed values are for FR1. For FR2-1, companies can use the value of ACS till further input is received from RAN4.</w:t>
            </w:r>
          </w:p>
          <w:p w14:paraId="3AF6FDD2" w14:textId="22C4BF48" w:rsidR="004528A3" w:rsidRDefault="004528A3" w:rsidP="00A87E05">
            <w:pPr>
              <w:rPr>
                <w:rFonts w:eastAsia="맑은 고딕"/>
                <w:bCs/>
              </w:rPr>
            </w:pPr>
            <w:r>
              <w:rPr>
                <w:rFonts w:eastAsia="맑은 고딕"/>
                <w:bCs/>
              </w:rPr>
              <w:t xml:space="preserve">Suggest some updates in the wording </w:t>
            </w:r>
            <w:r w:rsidRPr="004528A3">
              <w:rPr>
                <w:rFonts w:eastAsia="맑은 고딕"/>
                <w:bCs/>
                <w:highlight w:val="yellow"/>
              </w:rPr>
              <w:t>below</w:t>
            </w:r>
            <w:r>
              <w:rPr>
                <w:rFonts w:eastAsia="맑은 고딕"/>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lastRenderedPageBreak/>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맑은 고딕"/>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맑은 고딕"/>
                <w:bCs/>
              </w:rPr>
            </w:pPr>
            <w:r>
              <w:rPr>
                <w:rFonts w:eastAsia="맑은 고딕"/>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맑은 고딕"/>
                <w:bCs/>
              </w:rPr>
            </w:pPr>
            <w:r>
              <w:rPr>
                <w:rFonts w:eastAsia="맑은 고딕"/>
                <w:bCs/>
              </w:rPr>
              <w:t>Support the proposal and QC’s additional clarifications</w:t>
            </w:r>
          </w:p>
        </w:tc>
      </w:tr>
      <w:tr w:rsidR="00410EAA" w14:paraId="7588C45A"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7195574" w14:textId="694D262D" w:rsidR="00410EAA" w:rsidRPr="00410EAA" w:rsidRDefault="00410EAA" w:rsidP="00A87E05">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1F02A05" w14:textId="4E70BD53" w:rsidR="00410EAA" w:rsidRDefault="00410EAA" w:rsidP="00A87E05">
            <w:pPr>
              <w:rPr>
                <w:rFonts w:eastAsia="맑은 고딕"/>
                <w:bCs/>
              </w:rPr>
            </w:pPr>
            <w:r>
              <w:rPr>
                <w:rFonts w:eastAsia="맑은 고딕"/>
                <w:bCs/>
              </w:rPr>
              <w:t>We are fine with this proposal and support QC’s additional clarifications.</w:t>
            </w:r>
          </w:p>
        </w:tc>
      </w:tr>
      <w:tr w:rsidR="00E258B7" w14:paraId="3B523902"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3D0163A" w14:textId="0F3A73A6" w:rsidR="00E258B7" w:rsidRDefault="00E258B7" w:rsidP="00A87E05">
            <w:pPr>
              <w:rPr>
                <w:bCs/>
              </w:rPr>
            </w:pPr>
            <w:r>
              <w:rPr>
                <w:rFonts w:hint="eastAsia"/>
                <w:bCs/>
              </w:rPr>
              <w:t>Huawei,</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F17CEC" w14:textId="4F52EEB9" w:rsidR="00E258B7" w:rsidRPr="00E258B7" w:rsidRDefault="00E258B7" w:rsidP="00A87E05">
            <w:pPr>
              <w:rPr>
                <w:bCs/>
              </w:rPr>
            </w:pPr>
            <w:r>
              <w:rPr>
                <w:rFonts w:hint="eastAsia"/>
                <w:bCs/>
              </w:rPr>
              <w:t>S</w:t>
            </w:r>
            <w:r>
              <w:rPr>
                <w:bCs/>
              </w:rPr>
              <w:t>upport QC’s update.</w:t>
            </w:r>
          </w:p>
        </w:tc>
      </w:tr>
      <w:tr w:rsidR="00103B40" w14:paraId="4FE6422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11D7091" w14:textId="48D25588" w:rsidR="00103B40" w:rsidRPr="00103B40" w:rsidRDefault="00103B40" w:rsidP="00A87E05">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1742618" w14:textId="29E56F7C" w:rsidR="00103B40" w:rsidRPr="00103B40" w:rsidRDefault="00103B40" w:rsidP="00A87E05">
            <w:pPr>
              <w:rPr>
                <w:rFonts w:eastAsia="맑은 고딕"/>
                <w:bCs/>
              </w:rPr>
            </w:pPr>
            <w:r>
              <w:rPr>
                <w:rFonts w:eastAsia="맑은 고딕" w:hint="eastAsia"/>
                <w:bCs/>
              </w:rPr>
              <w:t>We support the proposal and QC</w:t>
            </w:r>
            <w:r>
              <w:rPr>
                <w:rFonts w:eastAsia="맑은 고딕"/>
                <w:bCs/>
              </w:rPr>
              <w:t xml:space="preserve">’s clarifications. </w:t>
            </w:r>
          </w:p>
        </w:tc>
      </w:tr>
      <w:tr w:rsidR="00643167" w14:paraId="3994EBE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978E61B" w14:textId="479D95CD" w:rsidR="00643167" w:rsidRDefault="00643167" w:rsidP="00A87E05">
            <w:pPr>
              <w:rPr>
                <w:rFonts w:eastAsia="맑은 고딕"/>
                <w:bCs/>
              </w:rPr>
            </w:pPr>
            <w:r>
              <w:rPr>
                <w:rFonts w:eastAsia="맑은 고딕"/>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E20561F" w14:textId="123D8A19" w:rsidR="00643167" w:rsidRDefault="00643167" w:rsidP="00A87E05">
            <w:pPr>
              <w:rPr>
                <w:rFonts w:eastAsia="맑은 고딕"/>
                <w:bCs/>
              </w:rPr>
            </w:pPr>
            <w:r>
              <w:rPr>
                <w:rFonts w:eastAsia="맑은 고딕"/>
                <w:bCs/>
              </w:rPr>
              <w:t xml:space="preserve">Support the proposal and QC’s update. </w:t>
            </w:r>
          </w:p>
        </w:tc>
      </w:tr>
      <w:tr w:rsidR="00363AC7" w14:paraId="19BBF209" w14:textId="77777777" w:rsidTr="00363AC7">
        <w:tc>
          <w:tcPr>
            <w:tcW w:w="1555" w:type="dxa"/>
          </w:tcPr>
          <w:p w14:paraId="60B5E3A1" w14:textId="77777777" w:rsidR="00363AC7" w:rsidRPr="005827BD" w:rsidRDefault="00363AC7" w:rsidP="005E13A8">
            <w:pPr>
              <w:rPr>
                <w:bCs/>
              </w:rPr>
            </w:pPr>
            <w:r>
              <w:rPr>
                <w:bCs/>
              </w:rPr>
              <w:t>X</w:t>
            </w:r>
            <w:r>
              <w:rPr>
                <w:rFonts w:hint="eastAsia"/>
                <w:bCs/>
              </w:rPr>
              <w:t>ia</w:t>
            </w:r>
            <w:r>
              <w:rPr>
                <w:bCs/>
              </w:rPr>
              <w:t>omi</w:t>
            </w:r>
          </w:p>
        </w:tc>
        <w:tc>
          <w:tcPr>
            <w:tcW w:w="8407" w:type="dxa"/>
          </w:tcPr>
          <w:p w14:paraId="3CEA7A9E" w14:textId="77777777" w:rsidR="00363AC7" w:rsidRDefault="00363AC7" w:rsidP="005E13A8">
            <w:pPr>
              <w:rPr>
                <w:bCs/>
              </w:rPr>
            </w:pPr>
            <w:r>
              <w:rPr>
                <w:bCs/>
              </w:rPr>
              <w:t xml:space="preserve">Support Qc’s update. </w:t>
            </w:r>
          </w:p>
          <w:p w14:paraId="0A6EE528" w14:textId="77777777" w:rsidR="00363AC7" w:rsidRDefault="00363AC7" w:rsidP="005E13A8">
            <w:pPr>
              <w:rPr>
                <w:bCs/>
              </w:rPr>
            </w:pPr>
            <w:r>
              <w:rPr>
                <w:bCs/>
              </w:rPr>
              <w:t>However, the proposed option provides the ICS value in terms of dB, while linear value should be used for the denominator of formula calculating delta. Hence we propose the following update:</w:t>
            </w:r>
          </w:p>
          <w:p w14:paraId="5B59D645" w14:textId="77777777" w:rsidR="00363AC7" w:rsidRPr="00E706E5" w:rsidRDefault="005E13A8" w:rsidP="005E13A8">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p>
                    <m:sSupPr>
                      <m:ctrlPr>
                        <w:rPr>
                          <w:rFonts w:ascii="Cambria Math" w:hAnsi="Cambria Math"/>
                          <w:bCs/>
                          <w:highlight w:val="yellow"/>
                        </w:rPr>
                      </m:ctrlPr>
                    </m:sSupPr>
                    <m:e>
                      <m:r>
                        <w:rPr>
                          <w:rFonts w:ascii="Cambria Math" w:hAnsi="Cambria Math"/>
                          <w:highlight w:val="yellow"/>
                        </w:rPr>
                        <m:t>10</m:t>
                      </m:r>
                    </m:e>
                    <m:sup>
                      <m:sSub>
                        <m:sSubPr>
                          <m:ctrlPr>
                            <w:rPr>
                              <w:rFonts w:ascii="Cambria Math" w:hAnsi="Cambria Math"/>
                              <w:bCs/>
                              <w:i/>
                              <w:highlight w:val="yellow"/>
                            </w:rPr>
                          </m:ctrlPr>
                        </m:sSubPr>
                        <m:e>
                          <m:r>
                            <w:rPr>
                              <w:rFonts w:ascii="Cambria Math" w:hAnsi="Cambria Math"/>
                              <w:highlight w:val="yellow"/>
                            </w:rPr>
                            <m:t>ICS</m:t>
                          </m:r>
                        </m:e>
                        <m:sub>
                          <m:r>
                            <w:rPr>
                              <w:rFonts w:ascii="Cambria Math" w:hAnsi="Cambria Math"/>
                              <w:highlight w:val="yellow"/>
                            </w:rPr>
                            <m:t>BS</m:t>
                          </m:r>
                        </m:sub>
                      </m:sSub>
                      <m:r>
                        <w:rPr>
                          <w:rFonts w:ascii="Cambria Math" w:hAnsi="Cambria Math"/>
                          <w:highlight w:val="yellow"/>
                        </w:rPr>
                        <m:t>/10</m:t>
                      </m:r>
                    </m:sup>
                  </m:sSup>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207DEB63" w14:textId="77777777" w:rsidR="00363AC7" w:rsidRPr="005827BD" w:rsidRDefault="00363AC7" w:rsidP="005E13A8">
            <w:pPr>
              <w:rPr>
                <w:bCs/>
              </w:rPr>
            </w:pPr>
          </w:p>
        </w:tc>
      </w:tr>
      <w:tr w:rsidR="005E13A8" w14:paraId="0A13714B" w14:textId="77777777" w:rsidTr="00363AC7">
        <w:tc>
          <w:tcPr>
            <w:tcW w:w="1555" w:type="dxa"/>
          </w:tcPr>
          <w:p w14:paraId="6B3B0040" w14:textId="0B404CCB" w:rsidR="005E13A8" w:rsidRPr="005E13A8" w:rsidRDefault="005E13A8" w:rsidP="005E13A8">
            <w:pPr>
              <w:rPr>
                <w:rFonts w:eastAsia="맑은 고딕" w:hint="eastAsia"/>
                <w:bCs/>
              </w:rPr>
            </w:pPr>
            <w:r>
              <w:rPr>
                <w:rFonts w:eastAsia="맑은 고딕" w:hint="eastAsia"/>
                <w:bCs/>
              </w:rPr>
              <w:t>Sa</w:t>
            </w:r>
            <w:r>
              <w:rPr>
                <w:rFonts w:eastAsia="맑은 고딕"/>
                <w:bCs/>
              </w:rPr>
              <w:t>msung2</w:t>
            </w:r>
          </w:p>
        </w:tc>
        <w:tc>
          <w:tcPr>
            <w:tcW w:w="8407" w:type="dxa"/>
          </w:tcPr>
          <w:p w14:paraId="7B6ADE88" w14:textId="4FDA1A51" w:rsidR="005E13A8" w:rsidRDefault="005E13A8" w:rsidP="005E13A8">
            <w:pPr>
              <w:rPr>
                <w:rFonts w:eastAsia="맑은 고딕"/>
                <w:bCs/>
              </w:rPr>
            </w:pPr>
            <w:r>
              <w:rPr>
                <w:rFonts w:eastAsia="맑은 고딕" w:hint="eastAsia"/>
                <w:bCs/>
              </w:rPr>
              <w:t xml:space="preserve">The comment from Xiaomi is correct. </w:t>
            </w:r>
            <w:r>
              <w:rPr>
                <w:rFonts w:eastAsia="맑은 고딕"/>
                <w:bCs/>
              </w:rPr>
              <w:t xml:space="preserve">But, in order to align other agreements we made so far (where ACLR, ACS, and ICS are used in equations in linear scale. We proposed the following </w:t>
            </w:r>
            <w:r w:rsidRPr="00284979">
              <w:rPr>
                <w:rFonts w:eastAsia="맑은 고딕"/>
                <w:bCs/>
                <w:color w:val="00B050"/>
              </w:rPr>
              <w:t xml:space="preserve">updates </w:t>
            </w:r>
            <w:r>
              <w:rPr>
                <w:rFonts w:eastAsia="맑은 고딕"/>
                <w:bCs/>
              </w:rPr>
              <w:t xml:space="preserve">on top of QC’s modification. </w:t>
            </w:r>
          </w:p>
          <w:p w14:paraId="178EDE43" w14:textId="77777777" w:rsidR="005E13A8" w:rsidRDefault="005E13A8" w:rsidP="005E13A8">
            <w:pPr>
              <w:rPr>
                <w:rFonts w:eastAsia="맑은 고딕"/>
                <w:bCs/>
              </w:rPr>
            </w:pPr>
          </w:p>
          <w:p w14:paraId="1B7BC33C" w14:textId="593D4CC8" w:rsidR="005E13A8" w:rsidRPr="005E13A8" w:rsidRDefault="005E13A8" w:rsidP="005E13A8">
            <w:pPr>
              <w:numPr>
                <w:ilvl w:val="1"/>
                <w:numId w:val="24"/>
              </w:numPr>
              <w:rPr>
                <w:color w:val="FF0000"/>
              </w:rPr>
            </w:pPr>
            <w:r w:rsidRPr="005E13A8">
              <w:rPr>
                <w:bCs/>
                <w:color w:val="FF0000"/>
                <w:highlight w:val="yellow"/>
              </w:rPr>
              <w:t>For FR1,</w:t>
            </w:r>
            <w:r w:rsidRPr="005E13A8">
              <w:rPr>
                <w:bCs/>
                <w:color w:val="FF0000"/>
              </w:rPr>
              <w:t xml:space="preserve"> 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5E13A8">
              <w:rPr>
                <w:bCs/>
                <w:color w:val="FF0000"/>
              </w:rPr>
              <w:t xml:space="preserve"> (in channel selectivity) recommended from RAN4 is {46dB, [62]dB}. The following two options are recommended to be used 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5E13A8">
              <w:rPr>
                <w:rFonts w:hint="eastAsia"/>
                <w:bCs/>
                <w:color w:val="FF0000"/>
              </w:rPr>
              <w:t xml:space="preserve"> </w:t>
            </w:r>
            <w:r w:rsidRPr="005E13A8">
              <w:rPr>
                <w:bCs/>
                <w:color w:val="FF0000"/>
              </w:rPr>
              <w:t>used in their simulations.</w:t>
            </w:r>
          </w:p>
          <w:p w14:paraId="75FD8652" w14:textId="2C3EE4F7" w:rsidR="005E13A8" w:rsidRPr="000B5DD5" w:rsidRDefault="005E13A8" w:rsidP="005E13A8">
            <w:pPr>
              <w:numPr>
                <w:ilvl w:val="2"/>
                <w:numId w:val="24"/>
              </w:numPr>
              <w:rPr>
                <w:color w:val="FF0000"/>
              </w:rPr>
            </w:pPr>
            <w:r w:rsidRPr="000B5DD5">
              <w:rPr>
                <w:rFonts w:hint="eastAsia"/>
                <w:bCs/>
                <w:color w:val="FF0000"/>
              </w:rPr>
              <w:t>O</w:t>
            </w:r>
            <w:r w:rsidRPr="000B5DD5">
              <w:rPr>
                <w:bCs/>
                <w:color w:val="FF0000"/>
              </w:rPr>
              <w:t xml:space="preserve">ption-1: </w:t>
            </w:r>
            <m:oMath>
              <m:r>
                <m:rPr>
                  <m:sty m:val="p"/>
                </m:rPr>
                <w:rPr>
                  <w:rFonts w:ascii="Cambria Math" w:hAnsi="Cambria Math"/>
                  <w:color w:val="00B050"/>
                </w:rPr>
                <m:t>10*</m:t>
              </m:r>
              <m:func>
                <m:funcPr>
                  <m:ctrlPr>
                    <w:rPr>
                      <w:rFonts w:ascii="Cambria Math" w:hAnsi="Cambria Math"/>
                      <w:bCs/>
                      <w:color w:val="FF0000"/>
                    </w:rPr>
                  </m:ctrlPr>
                </m:funcPr>
                <m:fName>
                  <m:sSub>
                    <m:sSubPr>
                      <m:ctrlPr>
                        <w:rPr>
                          <w:rFonts w:ascii="Cambria Math" w:hAnsi="Cambria Math"/>
                          <w:bCs/>
                          <w:color w:val="00B050"/>
                        </w:rPr>
                      </m:ctrlPr>
                    </m:sSubPr>
                    <m:e>
                      <m:r>
                        <m:rPr>
                          <m:sty m:val="p"/>
                        </m:rPr>
                        <w:rPr>
                          <w:rFonts w:ascii="Cambria Math" w:hAnsi="Cambria Math"/>
                          <w:color w:val="00B050"/>
                        </w:rPr>
                        <m:t>log</m:t>
                      </m:r>
                    </m:e>
                    <m:sub>
                      <m:r>
                        <m:rPr>
                          <m:sty m:val="p"/>
                        </m:rPr>
                        <w:rPr>
                          <w:rFonts w:ascii="Cambria Math" w:hAnsi="Cambria Math"/>
                          <w:color w:val="00B050"/>
                        </w:rPr>
                        <m:t>10</m:t>
                      </m:r>
                    </m:sub>
                  </m:sSub>
                </m:fName>
                <m:e>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ctrlPr>
                    <w:rPr>
                      <w:rFonts w:ascii="Cambria Math" w:hAnsi="Cambria Math"/>
                      <w:bCs/>
                      <w:i/>
                      <w:color w:val="FF0000"/>
                    </w:rPr>
                  </m:ctrlPr>
                </m:e>
              </m:func>
              <m:r>
                <w:rPr>
                  <w:rFonts w:ascii="Cambria Math" w:hAnsi="Cambria Math"/>
                  <w:color w:val="FF0000"/>
                </w:rPr>
                <m:t>=46</m:t>
              </m:r>
              <m:r>
                <m:rPr>
                  <m:sty m:val="p"/>
                </m:rPr>
                <w:rPr>
                  <w:rFonts w:ascii="Cambria Math" w:hAnsi="Cambria Math"/>
                  <w:color w:val="FF0000"/>
                </w:rPr>
                <m:t>dB</m:t>
              </m:r>
            </m:oMath>
          </w:p>
          <w:p w14:paraId="1A16FA77" w14:textId="5AA046CF" w:rsidR="005E13A8" w:rsidRPr="004528A3" w:rsidRDefault="005E13A8" w:rsidP="005E13A8">
            <w:pPr>
              <w:numPr>
                <w:ilvl w:val="2"/>
                <w:numId w:val="24"/>
              </w:numPr>
              <w:rPr>
                <w:color w:val="FF0000"/>
              </w:rPr>
            </w:pPr>
            <w:r w:rsidRPr="000B5DD5">
              <w:rPr>
                <w:rFonts w:hint="eastAsia"/>
                <w:bCs/>
                <w:color w:val="FF0000"/>
              </w:rPr>
              <w:t>O</w:t>
            </w:r>
            <w:r w:rsidRPr="000B5DD5">
              <w:rPr>
                <w:bCs/>
                <w:color w:val="FF0000"/>
              </w:rPr>
              <w:t xml:space="preserve">ption-2: </w:t>
            </w:r>
            <m:oMath>
              <m:r>
                <m:rPr>
                  <m:sty m:val="p"/>
                </m:rPr>
                <w:rPr>
                  <w:rFonts w:ascii="Cambria Math" w:hAnsi="Cambria Math"/>
                  <w:color w:val="00B050"/>
                </w:rPr>
                <m:t>10*</m:t>
              </m:r>
              <m:func>
                <m:funcPr>
                  <m:ctrlPr>
                    <w:rPr>
                      <w:rFonts w:ascii="Cambria Math" w:hAnsi="Cambria Math"/>
                      <w:bCs/>
                      <w:color w:val="FF0000"/>
                    </w:rPr>
                  </m:ctrlPr>
                </m:funcPr>
                <m:fName>
                  <m:sSub>
                    <m:sSubPr>
                      <m:ctrlPr>
                        <w:rPr>
                          <w:rFonts w:ascii="Cambria Math" w:hAnsi="Cambria Math"/>
                          <w:bCs/>
                          <w:color w:val="00B050"/>
                        </w:rPr>
                      </m:ctrlPr>
                    </m:sSubPr>
                    <m:e>
                      <m:r>
                        <m:rPr>
                          <m:sty m:val="p"/>
                        </m:rPr>
                        <w:rPr>
                          <w:rFonts w:ascii="Cambria Math" w:hAnsi="Cambria Math"/>
                          <w:color w:val="00B050"/>
                        </w:rPr>
                        <m:t>log</m:t>
                      </m:r>
                    </m:e>
                    <m:sub>
                      <m:r>
                        <m:rPr>
                          <m:sty m:val="p"/>
                        </m:rPr>
                        <w:rPr>
                          <w:rFonts w:ascii="Cambria Math" w:hAnsi="Cambria Math"/>
                          <w:color w:val="00B050"/>
                        </w:rPr>
                        <m:t>10</m:t>
                      </m:r>
                    </m:sub>
                  </m:sSub>
                </m:fName>
                <m:e>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ctrlPr>
                    <w:rPr>
                      <w:rFonts w:ascii="Cambria Math" w:hAnsi="Cambria Math"/>
                      <w:bCs/>
                      <w:i/>
                      <w:color w:val="FF0000"/>
                    </w:rPr>
                  </m:ctrlPr>
                </m:e>
              </m:func>
              <m:r>
                <w:rPr>
                  <w:rFonts w:ascii="Cambria Math" w:hAnsi="Cambria Math"/>
                  <w:color w:val="FF0000"/>
                </w:rPr>
                <m:t>=62</m:t>
              </m:r>
              <m:r>
                <m:rPr>
                  <m:sty m:val="p"/>
                </m:rPr>
                <w:rPr>
                  <w:rFonts w:ascii="Cambria Math" w:hAnsi="Cambria Math"/>
                  <w:color w:val="FF0000"/>
                </w:rPr>
                <m:t>dB</m:t>
              </m:r>
            </m:oMath>
          </w:p>
          <w:p w14:paraId="7E9378AD" w14:textId="716C3BD9" w:rsidR="005E13A8" w:rsidRPr="005E13A8" w:rsidRDefault="005E13A8" w:rsidP="005E13A8">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6040E50C" w14:textId="6085BAF1" w:rsidR="005E13A8" w:rsidRPr="00284979" w:rsidRDefault="005E13A8" w:rsidP="005E13A8">
            <w:pPr>
              <w:numPr>
                <w:ilvl w:val="1"/>
                <w:numId w:val="24"/>
              </w:numPr>
              <w:rPr>
                <w:color w:val="00B050"/>
                <w:highlight w:val="yellow"/>
              </w:rPr>
            </w:pPr>
            <w:r w:rsidRPr="00284979">
              <w:rPr>
                <w:color w:val="00B050"/>
                <w:highlight w:val="yellow"/>
              </w:rPr>
              <w:t xml:space="preserve">Note: </w:t>
            </w:r>
            <m:oMath>
              <m:sSub>
                <m:sSubPr>
                  <m:ctrlPr>
                    <w:rPr>
                      <w:rFonts w:ascii="Cambria Math" w:hAnsi="Cambria Math"/>
                      <w:bCs/>
                      <w:color w:val="00B050"/>
                      <w:highlight w:val="yellow"/>
                    </w:rPr>
                  </m:ctrlPr>
                </m:sSubPr>
                <m:e>
                  <m:r>
                    <m:rPr>
                      <m:sty m:val="p"/>
                    </m:rPr>
                    <w:rPr>
                      <w:rFonts w:ascii="Cambria Math" w:hAnsi="Cambria Math"/>
                      <w:color w:val="00B050"/>
                      <w:highlight w:val="yellow"/>
                    </w:rPr>
                    <m:t>ICS</m:t>
                  </m:r>
                </m:e>
                <m:sub>
                  <m:r>
                    <m:rPr>
                      <m:sty m:val="p"/>
                    </m:rPr>
                    <w:rPr>
                      <w:rFonts w:ascii="Cambria Math" w:hAnsi="Cambria Math"/>
                      <w:color w:val="00B050"/>
                      <w:highlight w:val="yellow"/>
                    </w:rPr>
                    <m:t>BS</m:t>
                  </m:r>
                </m:sub>
              </m:sSub>
            </m:oMath>
            <w:r w:rsidRPr="00284979">
              <w:rPr>
                <w:rFonts w:eastAsia="맑은 고딕" w:hint="eastAsia"/>
                <w:bCs/>
                <w:color w:val="00B050"/>
                <w:highlight w:val="yellow"/>
              </w:rPr>
              <w:t xml:space="preserve"> is in linear scale.</w:t>
            </w:r>
          </w:p>
          <w:p w14:paraId="51858385" w14:textId="7C16F3AB" w:rsidR="005E13A8" w:rsidRPr="005E13A8" w:rsidRDefault="005E13A8" w:rsidP="005E13A8">
            <w:pPr>
              <w:rPr>
                <w:rFonts w:eastAsia="맑은 고딕" w:hint="eastAsia"/>
                <w:bCs/>
              </w:rPr>
            </w:pPr>
          </w:p>
        </w:tc>
      </w:tr>
    </w:tbl>
    <w:p w14:paraId="65B91CB0" w14:textId="77777777" w:rsidR="007D0C52" w:rsidRPr="006E461F" w:rsidRDefault="007D0C52"/>
    <w:p w14:paraId="70F9EBC6" w14:textId="791DC28A" w:rsidR="000C0B47" w:rsidRDefault="00260FBD">
      <w:pPr>
        <w:pStyle w:val="2"/>
      </w:pPr>
      <w:r>
        <w:lastRenderedPageBreak/>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lastRenderedPageBreak/>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4569FC66"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w:t>
            </w:r>
            <w:r w:rsidR="00C23587" w:rsidRPr="00520178">
              <w:rPr>
                <w:rFonts w:asciiTheme="minorHAnsi" w:hAnsiTheme="minorHAnsi" w:cstheme="minorHAnsi"/>
                <w:b w:val="0"/>
              </w:rPr>
              <w:t>m</w:t>
            </w:r>
            <w:r w:rsidRPr="00520178">
              <w:rPr>
                <w:rFonts w:asciiTheme="minorHAnsi" w:hAnsiTheme="minorHAnsi" w:cstheme="minorHAnsi"/>
                <w:b w:val="0"/>
              </w:rPr>
              <w:t>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lastRenderedPageBreak/>
                    <w:t>Option 1:</w:t>
                  </w:r>
                </w:p>
                <w:p w14:paraId="4874E273" w14:textId="65D8ABCD"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4C2328D" w:rsidR="00381B45" w:rsidRPr="001515E1" w:rsidRDefault="00381B45" w:rsidP="00611476">
                  <w:pPr>
                    <w:numPr>
                      <w:ilvl w:val="1"/>
                      <w:numId w:val="28"/>
                    </w:numPr>
                    <w:rPr>
                      <w:rFonts w:cs="Times"/>
                      <w:strike/>
                      <w:color w:val="FF0000"/>
                      <w:szCs w:val="20"/>
                    </w:rPr>
                  </w:pPr>
                  <w:r w:rsidRPr="001515E1">
                    <w:rPr>
                      <w:rFonts w:cs="Times"/>
                      <w:strike/>
                      <w:color w:val="FF0000"/>
                      <w:szCs w:val="20"/>
                    </w:rPr>
                    <w:t>3D U</w:t>
                  </w:r>
                  <w:r w:rsidR="00C23587" w:rsidRPr="001515E1">
                    <w:rPr>
                      <w:rFonts w:cs="Times"/>
                      <w:strike/>
                      <w:color w:val="FF0000"/>
                      <w:szCs w:val="20"/>
                    </w:rPr>
                    <w:t>m</w:t>
                  </w:r>
                  <w:r w:rsidRPr="001515E1">
                    <w:rPr>
                      <w:rFonts w:cs="Times"/>
                      <w:strike/>
                      <w:color w:val="FF0000"/>
                      <w:szCs w:val="20"/>
                    </w:rPr>
                    <w:t>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5D20708F"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2EFA6A6D"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w:t>
      </w:r>
      <w:r w:rsidR="00C23587">
        <w:t>m</w:t>
      </w:r>
      <w:r w:rsidR="00F63C5E">
        <w:rPr>
          <w:rFonts w:hint="eastAsia"/>
        </w:rPr>
        <w:t>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lastRenderedPageBreak/>
        <w:t>1</w:t>
      </w:r>
      <w:r w:rsidRPr="00C23587">
        <w:rPr>
          <w:vertAlign w:val="superscript"/>
        </w:rPr>
        <w:t>st</w:t>
      </w:r>
      <w:r>
        <w:t xml:space="preserve">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208E5E83" w:rsidR="009A7159" w:rsidRPr="009A7159" w:rsidRDefault="009A7159" w:rsidP="00611476">
            <w:pPr>
              <w:numPr>
                <w:ilvl w:val="1"/>
                <w:numId w:val="28"/>
              </w:numPr>
              <w:overflowPunct w:val="0"/>
              <w:textAlignment w:val="baseline"/>
              <w:rPr>
                <w:rFonts w:cs="Times"/>
                <w:szCs w:val="20"/>
              </w:rPr>
            </w:pPr>
            <w:r w:rsidRPr="009A7159">
              <w:rPr>
                <w:rFonts w:cs="Times"/>
                <w:szCs w:val="20"/>
              </w:rPr>
              <w:t>U</w:t>
            </w:r>
            <w:r w:rsidR="00C23587" w:rsidRPr="009A7159">
              <w:rPr>
                <w:rFonts w:cs="Times"/>
                <w:szCs w:val="20"/>
              </w:rPr>
              <w:t>m</w:t>
            </w:r>
            <w:r w:rsidRPr="009A7159">
              <w:rPr>
                <w:rFonts w:cs="Times"/>
                <w:szCs w:val="20"/>
              </w:rPr>
              <w:t>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10D91E7F" w:rsidR="009A7159" w:rsidRPr="009A7159" w:rsidRDefault="009A7159" w:rsidP="00611476">
            <w:pPr>
              <w:numPr>
                <w:ilvl w:val="1"/>
                <w:numId w:val="28"/>
              </w:numPr>
              <w:tabs>
                <w:tab w:val="left" w:pos="360"/>
              </w:tabs>
              <w:rPr>
                <w:rFonts w:cs="Times"/>
                <w:bCs/>
                <w:szCs w:val="20"/>
              </w:rPr>
            </w:pPr>
            <w:r w:rsidRPr="009A7159">
              <w:rPr>
                <w:rFonts w:cs="Times"/>
                <w:szCs w:val="20"/>
              </w:rPr>
              <w:t>U</w:t>
            </w:r>
            <w:r w:rsidR="00C23587" w:rsidRPr="009A7159">
              <w:rPr>
                <w:rFonts w:cs="Times"/>
                <w:szCs w:val="20"/>
              </w:rPr>
              <w:t>m</w:t>
            </w:r>
            <w:r w:rsidRPr="009A7159">
              <w:rPr>
                <w:rFonts w:cs="Times"/>
                <w:szCs w:val="20"/>
              </w:rPr>
              <w:t>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lastRenderedPageBreak/>
              <w:t>Xiaomi</w:t>
            </w:r>
          </w:p>
        </w:tc>
        <w:tc>
          <w:tcPr>
            <w:tcW w:w="8407" w:type="dxa"/>
          </w:tcPr>
          <w:p w14:paraId="2EFAA10B" w14:textId="136AB171"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w:t>
            </w:r>
            <w:r w:rsidR="00C23587">
              <w:t>m</w:t>
            </w:r>
            <w:r>
              <w:rPr>
                <w:rFonts w:hint="eastAsia"/>
              </w:rPr>
              <w:t>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74" w:name="_Ref131673624"/>
            <w:r w:rsidRPr="000455FD">
              <w:rPr>
                <w:rFonts w:cstheme="minorHAnsi"/>
              </w:rPr>
              <w:t xml:space="preserve">Table </w:t>
            </w:r>
            <w:bookmarkStart w:id="75" w:name="_GoBack"/>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bookmarkEnd w:id="75"/>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6" w:name="_Hlk132114694"/>
            <w:r w:rsidRPr="000455FD">
              <w:rPr>
                <w:rFonts w:cstheme="minorHAnsi"/>
              </w:rPr>
              <w:t>Simulation assumption for coverage performance evaluation for SBFD for LLS</w:t>
            </w:r>
            <w:bookmarkEnd w:id="76"/>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6FF2423A" w:rsidR="00F56008" w:rsidRPr="000455FD" w:rsidRDefault="00F56008" w:rsidP="00F56008">
                  <w:pPr>
                    <w:rPr>
                      <w:rFonts w:cstheme="minorHAnsi"/>
                    </w:rPr>
                  </w:pPr>
                  <w:r w:rsidRPr="000455FD">
                    <w:rPr>
                      <w:rFonts w:cstheme="minorHAnsi"/>
                    </w:rPr>
                    <w:t>Pathloss model (select from LoS or N</w:t>
                  </w:r>
                  <w:r w:rsidR="00C23587" w:rsidRPr="000455FD">
                    <w:rPr>
                      <w:rFonts w:cstheme="minorHAnsi"/>
                    </w:rPr>
                    <w:t>l</w:t>
                  </w:r>
                  <w:r w:rsidRPr="000455FD">
                    <w:rPr>
                      <w:rFonts w:cstheme="minorHAnsi"/>
                    </w:rPr>
                    <w:t>oS)</w:t>
                  </w:r>
                </w:p>
              </w:tc>
              <w:tc>
                <w:tcPr>
                  <w:tcW w:w="0" w:type="auto"/>
                  <w:gridSpan w:val="2"/>
                  <w:tcMar>
                    <w:top w:w="0" w:type="dxa"/>
                    <w:left w:w="108" w:type="dxa"/>
                    <w:bottom w:w="0" w:type="dxa"/>
                    <w:right w:w="108" w:type="dxa"/>
                  </w:tcMar>
                  <w:vAlign w:val="center"/>
                </w:tcPr>
                <w:p w14:paraId="54B1CCE0" w14:textId="254E8F49" w:rsidR="00F56008" w:rsidRPr="000455FD" w:rsidRDefault="00F56008" w:rsidP="00F56008">
                  <w:pPr>
                    <w:keepNext/>
                    <w:rPr>
                      <w:rFonts w:cstheme="minorHAnsi"/>
                    </w:rPr>
                  </w:pPr>
                  <w:r w:rsidRPr="000455FD">
                    <w:rPr>
                      <w:rFonts w:cstheme="minorHAnsi"/>
                    </w:rPr>
                    <w:t>Urban: N</w:t>
                  </w:r>
                  <w:r w:rsidR="00C23587" w:rsidRPr="000455FD">
                    <w:rPr>
                      <w:rFonts w:cstheme="minorHAnsi"/>
                    </w:rPr>
                    <w:t>l</w:t>
                  </w:r>
                  <w:r w:rsidRPr="000455FD">
                    <w:rPr>
                      <w:rFonts w:cstheme="minorHAnsi"/>
                    </w:rPr>
                    <w:t>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TxRUs for </w:t>
                  </w:r>
                  <w:r w:rsidRPr="000455FD">
                    <w:rPr>
                      <w:rFonts w:cstheme="minorHAnsi"/>
                    </w:rPr>
                    <w:lastRenderedPageBreak/>
                    <w:t>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lastRenderedPageBreak/>
                    <w:t xml:space="preserve">gNB architectures to study: </w:t>
                  </w:r>
                  <w:r w:rsidRPr="000455FD">
                    <w:rPr>
                      <w:rFonts w:cstheme="minorHAnsi"/>
                    </w:rPr>
                    <w:lastRenderedPageBreak/>
                    <w:t>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 xml:space="preserve">gNB architectures to study: 2TxRUs </w:t>
                  </w:r>
                  <w:r w:rsidRPr="000455FD">
                    <w:rPr>
                      <w:rFonts w:cstheme="minorHAnsi"/>
                    </w:rPr>
                    <w:lastRenderedPageBreak/>
                    <w:t>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each </w:t>
                  </w:r>
                  <w:r w:rsidRPr="000455FD">
                    <w:rPr>
                      <w:rFonts w:cstheme="minorHAnsi"/>
                    </w:rPr>
                    <w:lastRenderedPageBreak/>
                    <w:t>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lastRenderedPageBreak/>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7"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7"/>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numPr>
                <w:ilvl w:val="0"/>
                <w:numId w:val="65"/>
              </w:numPr>
              <w:spacing w:line="240" w:lineRule="auto"/>
              <w:ind w:firstLineChars="0"/>
              <w:rPr>
                <w:rFonts w:cstheme="minorHAnsi"/>
              </w:rPr>
            </w:pPr>
            <w:r w:rsidRPr="000455FD">
              <w:rPr>
                <w:rFonts w:cstheme="minorHAnsi"/>
                <w:b/>
                <w:iCs/>
              </w:rPr>
              <w:t xml:space="preserve">UL coverage metrics are obtained using link budget template and TDD/SBFD </w:t>
            </w:r>
            <w:r w:rsidRPr="000455FD">
              <w:rPr>
                <w:rFonts w:cstheme="minorHAnsi"/>
                <w:b/>
                <w:iCs/>
              </w:rPr>
              <w:lastRenderedPageBreak/>
              <w:t>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741679F2" w:rsidR="002F7291" w:rsidRPr="000455FD" w:rsidRDefault="00C23587" w:rsidP="00D719DC">
            <w:pPr>
              <w:spacing w:line="240" w:lineRule="auto"/>
              <w:jc w:val="center"/>
              <w:rPr>
                <w:rFonts w:cstheme="minorHAnsi"/>
              </w:rPr>
            </w:pPr>
            <w:r w:rsidRPr="000455FD">
              <w:rPr>
                <w:rFonts w:cstheme="minorHAnsi"/>
              </w:rPr>
              <w:t>X</w:t>
            </w:r>
            <w:r w:rsidR="002F7291" w:rsidRPr="000455FD">
              <w:rPr>
                <w:rFonts w:cstheme="minorHAnsi"/>
              </w:rPr>
              <w:t>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 xml:space="preserve">Proposal 4:  For LLS evaluations, coverage enhancement study could be performed on both </w:t>
            </w:r>
            <w:r w:rsidRPr="000455FD">
              <w:rPr>
                <w:rFonts w:cstheme="minorHAnsi"/>
                <w:b/>
                <w:bCs/>
              </w:rPr>
              <w:lastRenderedPageBreak/>
              <w:t>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50DADC21"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w:t>
            </w:r>
            <w:r w:rsidR="00C23587" w:rsidRPr="000455FD">
              <w:rPr>
                <w:rFonts w:cstheme="minorHAnsi"/>
                <w:b/>
                <w:bCs/>
              </w:rPr>
              <w:t>b</w:t>
            </w:r>
            <w:r w:rsidRPr="000455FD">
              <w:rPr>
                <w:rFonts w:cstheme="minorHAnsi"/>
                <w:b/>
                <w:bCs/>
              </w:rPr>
              <w:t>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49DFA7FD"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w:t>
            </w:r>
            <w:r w:rsidR="00C23587" w:rsidRPr="000455FD">
              <w:rPr>
                <w:rFonts w:cstheme="minorHAnsi"/>
                <w:b/>
              </w:rPr>
              <w:t>b</w:t>
            </w:r>
            <w:r w:rsidRPr="000455FD">
              <w:rPr>
                <w:rFonts w:cstheme="minorHAnsi"/>
                <w:b/>
              </w:rPr>
              <w:t>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3D0FD1D2"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lastRenderedPageBreak/>
              <w:t>Case 3: SBFD with T</w:t>
            </w:r>
            <w:r w:rsidR="00C23587" w:rsidRPr="00112FBB">
              <w:rPr>
                <w:rFonts w:cs="Times"/>
                <w:color w:val="FF0000"/>
                <w:szCs w:val="20"/>
              </w:rPr>
              <w:t>b</w:t>
            </w:r>
            <w:r w:rsidRPr="00112FBB">
              <w:rPr>
                <w:rFonts w:cs="Times"/>
                <w:color w:val="FF0000"/>
                <w:szCs w:val="20"/>
              </w:rPr>
              <w:t>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19FEBE75" w:rsidR="00573DB4" w:rsidRPr="00112FBB" w:rsidRDefault="00573DB4" w:rsidP="001E7230">
            <w:pPr>
              <w:numPr>
                <w:ilvl w:val="1"/>
                <w:numId w:val="84"/>
              </w:numPr>
              <w:spacing w:line="240" w:lineRule="auto"/>
              <w:rPr>
                <w:rFonts w:cs="Times"/>
                <w:szCs w:val="20"/>
              </w:rPr>
            </w:pPr>
            <w:r w:rsidRPr="00112FBB">
              <w:rPr>
                <w:rFonts w:cs="Times"/>
                <w:szCs w:val="20"/>
              </w:rPr>
              <w:t>Case 5: SBFD with T</w:t>
            </w:r>
            <w:r w:rsidR="00C23587" w:rsidRPr="00112FBB">
              <w:rPr>
                <w:rFonts w:cs="Times"/>
                <w:szCs w:val="20"/>
              </w:rPr>
              <w:t>b</w:t>
            </w:r>
            <w:r w:rsidRPr="00112FBB">
              <w:rPr>
                <w:rFonts w:cs="Times"/>
                <w:szCs w:val="20"/>
              </w:rPr>
              <w:t>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338E99F0"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w:t>
      </w:r>
      <w:r w:rsidR="00C23587" w:rsidRPr="00375565">
        <w:rPr>
          <w:rFonts w:cstheme="minorHAnsi"/>
          <w:bCs/>
          <w:iCs/>
        </w:rPr>
        <w:t>b</w:t>
      </w:r>
      <w:r w:rsidRPr="00375565">
        <w:rPr>
          <w:rFonts w:cstheme="minorHAnsi"/>
          <w:bCs/>
          <w:iCs/>
        </w:rPr>
        <w:t>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lastRenderedPageBreak/>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lastRenderedPageBreak/>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8"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8"/>
    </w:p>
    <w:p w14:paraId="6B6077A6" w14:textId="77777777" w:rsidR="00A20676" w:rsidRPr="00883926" w:rsidRDefault="005E13A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5E13A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w:t>
      </w:r>
      <w:r w:rsidRPr="00C23587">
        <w:rPr>
          <w:rFonts w:eastAsia="SimHei"/>
          <w:bCs/>
          <w:szCs w:val="32"/>
          <w:vertAlign w:val="superscript"/>
        </w:rPr>
        <w:t>st</w:t>
      </w:r>
      <w:r>
        <w:rPr>
          <w:rFonts w:eastAsia="SimHei"/>
          <w:bCs/>
          <w:szCs w:val="32"/>
        </w:rPr>
        <w:t xml:space="preserve">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9" w:name="_Hlk132950014"/>
      <w:r w:rsidR="00D02504" w:rsidRPr="00D02504">
        <w:rPr>
          <w:rFonts w:eastAsia="SimHei"/>
          <w:b/>
          <w:bCs/>
          <w:i/>
          <w:szCs w:val="32"/>
          <w:u w:val="single" w:color="4472C4" w:themeColor="accent5"/>
        </w:rPr>
        <w:t>(Closed)</w:t>
      </w:r>
      <w:bookmarkEnd w:id="79"/>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80"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80"/>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lastRenderedPageBreak/>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20FD8BC6" w:rsidR="00B1353F" w:rsidRDefault="00B1353F" w:rsidP="00B1353F">
            <w:pPr>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w:t>
            </w:r>
            <w:r w:rsidR="00C23587">
              <w:rPr>
                <w:rFonts w:eastAsia="맑은 고딕"/>
                <w:bCs/>
              </w:rPr>
              <w:t>O</w:t>
            </w:r>
            <w:r>
              <w:rPr>
                <w:rFonts w:eastAsia="맑은 고딕"/>
                <w:bCs/>
              </w:rPr>
              <w:t>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5E13A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5E13A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spacing w:line="240" w:lineRule="auto"/>
              <w:ind w:firstLineChars="0"/>
              <w:rPr>
                <w:rFonts w:eastAsia="맑은 고딕"/>
                <w:bCs/>
              </w:rPr>
            </w:pPr>
            <w:r w:rsidRPr="00E20AD4">
              <w:rPr>
                <w:rFonts w:eastAsia="맑은 고딕"/>
                <w:bCs/>
              </w:rPr>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5E13A8"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10714BC4" w:rsidR="00337BE5" w:rsidRPr="0091047B" w:rsidRDefault="00337BE5" w:rsidP="00337BE5">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lastRenderedPageBreak/>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lastRenderedPageBreak/>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3CCCD698" w:rsidR="004A6948" w:rsidRPr="0091047B" w:rsidRDefault="004A6948" w:rsidP="00301D62">
                  <w:pPr>
                    <w:spacing w:before="72"/>
                    <w:ind w:firstLine="400"/>
                    <w:rPr>
                      <w:szCs w:val="20"/>
                    </w:rPr>
                  </w:pPr>
                  <w:r w:rsidRPr="0091047B">
                    <w:rPr>
                      <w:szCs w:val="20"/>
                    </w:rPr>
                    <w:lastRenderedPageBreak/>
                    <w:t>Pathloss model (select from LoS or N</w:t>
                  </w:r>
                  <w:r w:rsidR="00C23587" w:rsidRPr="0091047B">
                    <w:rPr>
                      <w:szCs w:val="20"/>
                    </w:rPr>
                    <w:t>l</w:t>
                  </w:r>
                  <w:r w:rsidRPr="0091047B">
                    <w:rPr>
                      <w:szCs w:val="20"/>
                    </w:rPr>
                    <w:t>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 xml:space="preserve">TBS can be calculated based on e.g. the number of PRBs, </w:t>
                  </w:r>
                  <w:r w:rsidRPr="0091047B">
                    <w:rPr>
                      <w:szCs w:val="20"/>
                    </w:rPr>
                    <w:lastRenderedPageBreak/>
                    <w:t>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6392DEC8" w:rsidR="004A6948" w:rsidRPr="00E92FD3" w:rsidRDefault="004A6948" w:rsidP="00301D62">
                  <w:pPr>
                    <w:spacing w:before="72"/>
                    <w:ind w:firstLine="400"/>
                    <w:rPr>
                      <w:bCs/>
                      <w:color w:val="FF0000"/>
                    </w:rPr>
                  </w:pPr>
                  <w:r w:rsidRPr="00E92FD3">
                    <w:rPr>
                      <w:bCs/>
                      <w:color w:val="FF0000"/>
                    </w:rPr>
                    <w:t>Pathloss model (select from LoS or N</w:t>
                  </w:r>
                  <w:r w:rsidR="00C23587" w:rsidRPr="00E92FD3">
                    <w:rPr>
                      <w:bCs/>
                      <w:color w:val="FF0000"/>
                    </w:rPr>
                    <w:t>l</w:t>
                  </w:r>
                  <w:r w:rsidRPr="00E92FD3">
                    <w:rPr>
                      <w:bCs/>
                      <w:color w:val="FF0000"/>
                    </w:rPr>
                    <w:t>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1"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1"/>
                <w:p w14:paraId="59B12E0E" w14:textId="77777777" w:rsidR="004A6948" w:rsidRPr="00524ACD" w:rsidRDefault="004A6948" w:rsidP="00301D62">
                  <w:pPr>
                    <w:spacing w:before="72"/>
                    <w:ind w:firstLine="400"/>
                  </w:pPr>
                  <w:r w:rsidRPr="00524ACD">
                    <w:lastRenderedPageBreak/>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lastRenderedPageBreak/>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1494805A" w:rsidR="004A6948" w:rsidRPr="00276B56" w:rsidRDefault="00C23587" w:rsidP="00301D62">
                  <w:pPr>
                    <w:spacing w:before="72"/>
                    <w:ind w:firstLine="400"/>
                    <w:rPr>
                      <w:color w:val="FF0000"/>
                    </w:rPr>
                  </w:pPr>
                  <w:r w:rsidRPr="00276B56">
                    <w:rPr>
                      <w:color w:val="FF0000"/>
                    </w:rPr>
                    <w:t>O</w:t>
                  </w:r>
                  <w:r w:rsidR="004A6948"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lastRenderedPageBreak/>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lastRenderedPageBreak/>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w:t>
      </w:r>
      <w:r w:rsidRPr="00C23587">
        <w:rPr>
          <w:rFonts w:eastAsia="SimHei"/>
          <w:bCs/>
          <w:szCs w:val="32"/>
          <w:vertAlign w:val="superscript"/>
        </w:rPr>
        <w:t>nd</w:t>
      </w:r>
      <w:r>
        <w:rPr>
          <w:rFonts w:eastAsia="SimHei"/>
          <w:bCs/>
          <w:szCs w:val="32"/>
        </w:rPr>
        <w:t xml:space="preserve">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맑은 고딕"/>
                <w:bCs/>
              </w:rPr>
            </w:pPr>
            <w:r>
              <w:rPr>
                <w:rFonts w:eastAsia="맑은 고딕"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맑은 고딕"/>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맑은 고딕"/>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5E13A8"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5E13A8"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lastRenderedPageBreak/>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5E13A8"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5E13A8"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5E13A8"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5E13A8"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5E13A8"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249B1975"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w:t>
            </w:r>
            <w:r w:rsidR="00C23587">
              <w:rPr>
                <w:bCs/>
                <w:iCs/>
              </w:rPr>
              <w:pgNum/>
            </w:r>
            <w:r w:rsidR="00C23587">
              <w:rPr>
                <w:bCs/>
                <w:iCs/>
              </w:rPr>
              <w:t>ifferent</w:t>
            </w:r>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60"/>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5E13A8"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5E13A8"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5E13A8"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5E13A8"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5E13A8"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맑은 고딕"/>
                <w:bCs/>
              </w:rPr>
            </w:pPr>
            <w:r>
              <w:rPr>
                <w:rFonts w:eastAsia="맑은 고딕"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맑은 고딕"/>
                <w:bCs/>
              </w:rPr>
            </w:pPr>
            <w:r>
              <w:rPr>
                <w:rFonts w:eastAsia="맑은 고딕" w:hint="eastAsia"/>
                <w:bCs/>
              </w:rPr>
              <w:t xml:space="preserve">The updated part is </w:t>
            </w:r>
            <w:r>
              <w:rPr>
                <w:rFonts w:eastAsia="맑은 고딕"/>
                <w:bCs/>
              </w:rPr>
              <w:t xml:space="preserve">fine with us. </w:t>
            </w:r>
          </w:p>
          <w:p w14:paraId="29C210C5" w14:textId="5E874F5A" w:rsidR="00CC2F35" w:rsidRPr="00CC2F35" w:rsidRDefault="00CC2F35" w:rsidP="00CC2F35">
            <w:pPr>
              <w:rPr>
                <w:rFonts w:eastAsia="맑은 고딕"/>
                <w:bCs/>
              </w:rPr>
            </w:pPr>
            <w:r>
              <w:rPr>
                <w:rFonts w:eastAsia="맑은 고딕"/>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lastRenderedPageBreak/>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2"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598D0EF2" w:rsidR="005810A3" w:rsidRPr="0091047B" w:rsidRDefault="005810A3" w:rsidP="0069357B">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lastRenderedPageBreak/>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2FDD5151" w:rsidR="005810A3" w:rsidRPr="00524ACD" w:rsidRDefault="005810A3" w:rsidP="0069357B">
            <w:pPr>
              <w:spacing w:before="72"/>
              <w:rPr>
                <w:bCs/>
              </w:rPr>
            </w:pPr>
            <w:r w:rsidRPr="00E92FD3">
              <w:rPr>
                <w:bCs/>
                <w:color w:val="FF0000"/>
              </w:rPr>
              <w:t>Pathloss model (select from LoS or N</w:t>
            </w:r>
            <w:r w:rsidR="00C23587" w:rsidRPr="00E92FD3">
              <w:rPr>
                <w:bCs/>
                <w:color w:val="FF0000"/>
              </w:rPr>
              <w:t>l</w:t>
            </w:r>
            <w:r w:rsidRPr="00E92FD3">
              <w:rPr>
                <w:bCs/>
                <w:color w:val="FF0000"/>
              </w:rPr>
              <w:t>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 xml:space="preserve">ompany can provide simulation results based on either TDL </w:t>
            </w:r>
            <w:r w:rsidRPr="00D210BD">
              <w:rPr>
                <w:rFonts w:ascii="Arial" w:hAnsi="Arial" w:cs="Arial"/>
                <w:sz w:val="18"/>
                <w:szCs w:val="18"/>
              </w:rPr>
              <w:lastRenderedPageBreak/>
              <w:t>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lastRenderedPageBreak/>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12"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lastRenderedPageBreak/>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맑은 고딕"/>
                <w:bCs/>
              </w:rPr>
            </w:pPr>
            <w:r>
              <w:rPr>
                <w:rFonts w:eastAsia="맑은 고딕"/>
                <w:bCs/>
              </w:rPr>
              <w:t xml:space="preserve">We are ok with the proposal. </w:t>
            </w:r>
          </w:p>
          <w:p w14:paraId="414CBFDE" w14:textId="3F4293C8" w:rsidR="00CC2F35" w:rsidRPr="00CC2F35" w:rsidRDefault="00CC2F35" w:rsidP="00DC19EF">
            <w:pPr>
              <w:rPr>
                <w:rFonts w:eastAsia="맑은 고딕"/>
                <w:bCs/>
              </w:rPr>
            </w:pPr>
            <w:r>
              <w:rPr>
                <w:rFonts w:eastAsia="맑은 고딕"/>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a"/>
              <w:rPr>
                <w:bCs/>
              </w:rPr>
            </w:pPr>
            <w:r>
              <w:rPr>
                <w:bCs/>
              </w:rPr>
              <w:t xml:space="preserve">WE have a few comments on this proposal for both FR1 and FR2. </w:t>
            </w:r>
          </w:p>
          <w:p w14:paraId="6006CD23" w14:textId="77777777" w:rsidR="00FB5486" w:rsidRDefault="00FB5486" w:rsidP="00FB5486">
            <w:pPr>
              <w:pStyle w:val="aa"/>
              <w:numPr>
                <w:ilvl w:val="0"/>
                <w:numId w:val="96"/>
              </w:numPr>
            </w:pPr>
            <w:r>
              <w:t>UE Tx power is missing which is needed for link budget and also for determining the UL signal to interference ratio in SBFD slots for running link simulation to determine required SNR.</w:t>
            </w:r>
          </w:p>
          <w:p w14:paraId="7FF8955F" w14:textId="0CE3B713" w:rsidR="00FB5486" w:rsidRPr="00DA7923" w:rsidRDefault="00FB5486" w:rsidP="00FB5486">
            <w:pPr>
              <w:pStyle w:val="aff0"/>
              <w:numPr>
                <w:ilvl w:val="0"/>
                <w:numId w:val="96"/>
              </w:numPr>
              <w:ind w:firstLineChars="0"/>
              <w:rPr>
                <w:bCs/>
              </w:rPr>
            </w:pPr>
            <w:r>
              <w:t>We are not sure why “</w:t>
            </w:r>
            <w:r w:rsidRPr="0091047B">
              <w:rPr>
                <w:szCs w:val="20"/>
              </w:rPr>
              <w:t>Pathloss model (select from LoS or N</w:t>
            </w:r>
            <w:r w:rsidR="00C23587" w:rsidRPr="0091047B">
              <w:rPr>
                <w:szCs w:val="20"/>
              </w:rPr>
              <w:t>l</w:t>
            </w:r>
            <w:r w:rsidRPr="0091047B">
              <w:rPr>
                <w:szCs w:val="20"/>
              </w:rPr>
              <w:t>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0"/>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0"/>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aa"/>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3"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lastRenderedPageBreak/>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lastRenderedPageBreak/>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04FE9F73" w:rsidR="00CD30DE" w:rsidRDefault="00CD30DE" w:rsidP="00CD30DE">
            <w:pPr>
              <w:rPr>
                <w:bCs/>
              </w:rPr>
            </w:pPr>
            <w:r>
              <w:rPr>
                <w:bCs/>
              </w:rPr>
              <w:t xml:space="preserve">Same comments as above. </w:t>
            </w:r>
            <w:r w:rsidR="00C23587">
              <w:rPr>
                <w:bCs/>
              </w:rPr>
              <w:t>W</w:t>
            </w:r>
            <w:r>
              <w:rPr>
                <w:bCs/>
              </w:rPr>
              <w:t>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맑은 고딕"/>
                <w:bCs/>
              </w:rPr>
            </w:pPr>
            <w:r>
              <w:rPr>
                <w:rFonts w:eastAsia="맑은 고딕"/>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8"/>
        <w:gridCol w:w="984"/>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belongs to “w/o enhancements” or “w/ </w:t>
            </w:r>
            <w:r w:rsidRPr="00266FCF">
              <w:rPr>
                <w:bCs/>
              </w:rPr>
              <w:lastRenderedPageBreak/>
              <w:t>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맑은 고딕" w:hint="eastAsia"/>
                <w:bCs/>
              </w:rPr>
              <w:t>S</w:t>
            </w:r>
            <w:r w:rsidRPr="00CC2F35">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맑은 고딕" w:hint="eastAsia"/>
                <w:bCs/>
              </w:rPr>
              <w:t>We</w:t>
            </w:r>
            <w:r w:rsidRPr="00CC2F35">
              <w:rPr>
                <w:rFonts w:eastAsia="맑은 고딕"/>
                <w:bCs/>
              </w:rPr>
              <w:t xml:space="preserve"> share the same view with</w:t>
            </w:r>
            <w:r>
              <w:rPr>
                <w:rFonts w:eastAsia="맑은 고딕"/>
                <w:bCs/>
              </w:rPr>
              <w:t xml:space="preserve"> ZTE/QC</w:t>
            </w:r>
            <w:r w:rsidRPr="00CC2F35">
              <w:rPr>
                <w:rFonts w:eastAsia="맑은 고딕"/>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t>3</w:t>
      </w:r>
      <w:r w:rsidRPr="00C23587">
        <w:rPr>
          <w:rFonts w:eastAsia="SimHei"/>
          <w:bCs/>
          <w:szCs w:val="32"/>
          <w:vertAlign w:val="superscript"/>
        </w:rPr>
        <w:t>r</w:t>
      </w:r>
      <w:r w:rsidR="006502D2" w:rsidRPr="00C23587">
        <w:rPr>
          <w:rFonts w:eastAsia="SimHei"/>
          <w:bCs/>
          <w:szCs w:val="32"/>
          <w:vertAlign w:val="superscript"/>
        </w:rPr>
        <w:t>d</w:t>
      </w:r>
      <w:r w:rsidR="006502D2">
        <w:rPr>
          <w:rFonts w:eastAsia="SimHei"/>
          <w:bCs/>
          <w:szCs w:val="32"/>
        </w:rPr>
        <w:t xml:space="preserve">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w:t>
      </w:r>
      <w:r w:rsidR="00943298">
        <w:rPr>
          <w:rFonts w:eastAsia="SimHei"/>
          <w:b/>
          <w:bCs/>
          <w:i/>
          <w:szCs w:val="32"/>
          <w:u w:val="single" w:color="4472C4" w:themeColor="accent5"/>
        </w:rPr>
        <w:t>Closed</w:t>
      </w:r>
      <w:r w:rsidR="00CE5E8B" w:rsidRPr="00CE5E8B">
        <w:rPr>
          <w:rFonts w:eastAsia="SimHei"/>
          <w:b/>
          <w:bCs/>
          <w:i/>
          <w:szCs w:val="32"/>
          <w:u w:val="single" w:color="4472C4" w:themeColor="accent5"/>
        </w:rPr>
        <w:t>)</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맑은 고딕"/>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맑은 고딕"/>
                <w:bCs/>
              </w:rPr>
            </w:pPr>
            <w:r w:rsidRPr="005E635D">
              <w:rPr>
                <w:rFonts w:eastAsia="맑은 고딕"/>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맑은 고딕"/>
                <w:bCs/>
              </w:rPr>
            </w:pPr>
            <w:r w:rsidRPr="005E635D">
              <w:rPr>
                <w:rFonts w:eastAsia="맑은 고딕"/>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5E13A8"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5E13A8"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0"/>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w:t>
      </w:r>
      <w:r w:rsidRPr="00DF4AF0">
        <w:rPr>
          <w:rFonts w:cstheme="minorHAnsi"/>
          <w:iCs/>
          <w:strike/>
        </w:rPr>
        <w:lastRenderedPageBreak/>
        <w:t xml:space="preserve">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5E13A8"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5E13A8"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5E13A8"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5E13A8"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5E13A8" w:rsidP="00B00DD3">
      <w:pPr>
        <w:pStyle w:val="aff0"/>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w:t>
      </w:r>
      <w:r w:rsidR="00545078">
        <w:rPr>
          <w:rFonts w:eastAsia="SimHei"/>
          <w:b/>
          <w:bCs/>
          <w:i/>
          <w:szCs w:val="32"/>
          <w:u w:val="single" w:color="4472C4" w:themeColor="accent5"/>
        </w:rPr>
        <w:t>Closed</w:t>
      </w:r>
      <w:r>
        <w:rPr>
          <w:rFonts w:eastAsia="SimHei"/>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5E13A8"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5E13A8"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lastRenderedPageBreak/>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5E13A8"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5E13A8"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5E13A8"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5E13A8"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5E13A8"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lastRenderedPageBreak/>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6C8AD2A1" w:rsidR="0041272E" w:rsidRDefault="009379E6" w:rsidP="00FA6168">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C23587">
              <w:rPr>
                <w:rFonts w:cstheme="minorHAnsi"/>
              </w:rPr>
              <w:t>I</w:t>
            </w:r>
            <w:r w:rsidR="0041272E">
              <w:rPr>
                <w:rFonts w:cstheme="minorHAnsi"/>
              </w:rPr>
              <w:t>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w:t>
            </w:r>
            <w:r w:rsidR="004E09FC" w:rsidRPr="007733CF">
              <w:rPr>
                <w:rFonts w:cstheme="minorHAnsi"/>
                <w:iCs/>
                <w:color w:val="FF0000"/>
              </w:rPr>
              <w:lastRenderedPageBreak/>
              <w:t xml:space="preserve">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0"/>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0"/>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5E13A8"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5E13A8"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5E13A8"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5E13A8"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5E13A8" w:rsidP="00270C41">
            <w:pPr>
              <w:pStyle w:val="aff0"/>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0"/>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lastRenderedPageBreak/>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5E13A8"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5E13A8"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0"/>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맑은 고딕"/>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맑은 고딕"/>
                <w:bCs/>
              </w:rPr>
            </w:pPr>
            <w:r w:rsidRPr="005E635D">
              <w:rPr>
                <w:rFonts w:eastAsia="맑은 고딕"/>
                <w:bCs/>
              </w:rPr>
              <w:t>To take into account NF model to link budget analysis, we need to obtain blocker power which is sum of desired signal power, SI power, inter-sector-CLI power, gNB-gNB CLI power, and UE-gNB interference power. It is very unclear</w:t>
            </w:r>
            <w:r>
              <w:rPr>
                <w:rFonts w:eastAsia="맑은 고딕"/>
                <w:bCs/>
              </w:rPr>
              <w:t xml:space="preserve"> to us</w:t>
            </w:r>
            <w:r w:rsidRPr="005E635D">
              <w:rPr>
                <w:rFonts w:eastAsia="맑은 고딕"/>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맑은 고딕"/>
                <w:bCs/>
              </w:rPr>
            </w:pPr>
            <w:r>
              <w:rPr>
                <w:rFonts w:eastAsia="맑은 고딕"/>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맑은 고딕"/>
                <w:bCs/>
              </w:rPr>
            </w:pPr>
            <w:r>
              <w:rPr>
                <w:rFonts w:eastAsia="맑은 고딕"/>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맑은 고딕"/>
                <w:bCs/>
              </w:rPr>
            </w:pPr>
            <w:r>
              <w:rPr>
                <w:rFonts w:eastAsia="맑은 고딕"/>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맑은 고딕"/>
                <w:bCs/>
              </w:rPr>
            </w:pPr>
            <w:r>
              <w:rPr>
                <w:rFonts w:eastAsia="맑은 고딕"/>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맑은 고딕"/>
                <w:bCs/>
              </w:rPr>
            </w:pPr>
            <w:r>
              <w:rPr>
                <w:rFonts w:eastAsia="맑은 고딕"/>
                <w:bCs/>
              </w:rPr>
              <w:t>Support</w:t>
            </w:r>
          </w:p>
        </w:tc>
      </w:tr>
      <w:tr w:rsidR="00C23587" w14:paraId="3CA04B1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24791C4" w14:textId="2C59685E" w:rsidR="00C23587" w:rsidRPr="00C23587" w:rsidRDefault="00C23587" w:rsidP="005E635D">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EAFE2E4" w14:textId="68744267" w:rsidR="00C23587" w:rsidRPr="00C23587" w:rsidRDefault="00C23587" w:rsidP="005E635D">
            <w:pPr>
              <w:spacing w:line="240" w:lineRule="auto"/>
              <w:rPr>
                <w:bCs/>
              </w:rPr>
            </w:pPr>
            <w:r>
              <w:rPr>
                <w:rFonts w:hint="eastAsia"/>
                <w:bCs/>
              </w:rPr>
              <w:t>S</w:t>
            </w:r>
            <w:r>
              <w:rPr>
                <w:bCs/>
              </w:rPr>
              <w:t>upport</w:t>
            </w:r>
          </w:p>
        </w:tc>
      </w:tr>
      <w:tr w:rsidR="00103B40" w14:paraId="2769F36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63386F4" w14:textId="2E2C2632" w:rsidR="00103B40" w:rsidRDefault="00103B40" w:rsidP="00103B40">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EC22673" w14:textId="77777777" w:rsidR="00103B40" w:rsidRDefault="00103B40" w:rsidP="00103B40">
            <w:pPr>
              <w:spacing w:line="240" w:lineRule="auto"/>
              <w:rPr>
                <w:rFonts w:eastAsia="맑은 고딕"/>
                <w:bCs/>
              </w:rPr>
            </w:pPr>
            <w:r>
              <w:rPr>
                <w:rFonts w:eastAsia="맑은 고딕" w:hint="eastAsia"/>
                <w:bCs/>
              </w:rPr>
              <w:t xml:space="preserve">@Ericsson. </w:t>
            </w:r>
            <w:r>
              <w:rPr>
                <w:rFonts w:eastAsia="맑은 고딕"/>
                <w:bCs/>
              </w:rPr>
              <w:t xml:space="preserve">Thanks for the clarification. I understand your intention. </w:t>
            </w:r>
          </w:p>
          <w:p w14:paraId="294A0543" w14:textId="77777777" w:rsidR="00103B40" w:rsidRDefault="00103B40" w:rsidP="00103B40">
            <w:pPr>
              <w:spacing w:line="240" w:lineRule="auto"/>
              <w:rPr>
                <w:rFonts w:eastAsia="맑은 고딕"/>
                <w:bCs/>
              </w:rPr>
            </w:pPr>
            <w:r>
              <w:rPr>
                <w:rFonts w:eastAsia="맑은 고딕" w:hint="eastAsia"/>
                <w:bCs/>
              </w:rPr>
              <w:lastRenderedPageBreak/>
              <w:t xml:space="preserve">A few questions to understand clearly. </w:t>
            </w:r>
          </w:p>
          <w:p w14:paraId="798C6268" w14:textId="5C80045C" w:rsidR="00103B40" w:rsidRPr="00103B40" w:rsidRDefault="00103B40" w:rsidP="00103B40">
            <w:pPr>
              <w:pStyle w:val="aff0"/>
              <w:numPr>
                <w:ilvl w:val="0"/>
                <w:numId w:val="24"/>
              </w:numPr>
              <w:spacing w:line="240" w:lineRule="auto"/>
              <w:ind w:firstLineChars="0"/>
              <w:rPr>
                <w:bCs/>
              </w:rPr>
            </w:pPr>
            <w:r>
              <w:rPr>
                <w:rFonts w:eastAsia="맑은 고딕"/>
                <w:bCs/>
              </w:rPr>
              <w:t>Is the desired signal power derived at the required SINR(@10%BLER)</w:t>
            </w:r>
            <w:r w:rsidR="001A4D56">
              <w:rPr>
                <w:rFonts w:eastAsia="맑은 고딕"/>
                <w:bCs/>
              </w:rPr>
              <w:t xml:space="preserve"> point</w:t>
            </w:r>
            <w:r>
              <w:rPr>
                <w:rFonts w:eastAsia="맑은 고딕"/>
                <w:bCs/>
              </w:rPr>
              <w:t xml:space="preserve">? For example, if the required SINR is XdB and the sum of noise power and noise power is </w:t>
            </w:r>
            <w:r>
              <w:rPr>
                <w:rFonts w:eastAsia="맑은 고딕" w:hint="eastAsia"/>
                <w:bCs/>
              </w:rPr>
              <w:t>Y</w:t>
            </w:r>
            <w:r>
              <w:rPr>
                <w:rFonts w:eastAsia="맑은 고딕"/>
                <w:bCs/>
              </w:rPr>
              <w:t xml:space="preserve"> dBm, then the desired signal power is X+Y dBm. Is it correct understanding? Then, how does </w:t>
            </w:r>
            <w:r w:rsidR="001A4D56">
              <w:rPr>
                <w:rFonts w:eastAsia="맑은 고딕"/>
                <w:bCs/>
              </w:rPr>
              <w:t xml:space="preserve">we take into account two different Y values, one is for SBFD slot, another is for TDD UL slot. </w:t>
            </w:r>
          </w:p>
          <w:p w14:paraId="31CD2DFC" w14:textId="1AB6AD8A" w:rsidR="00103B40" w:rsidRDefault="00103B40" w:rsidP="001A4D56">
            <w:pPr>
              <w:pStyle w:val="aff0"/>
              <w:numPr>
                <w:ilvl w:val="0"/>
                <w:numId w:val="24"/>
              </w:numPr>
              <w:spacing w:line="240" w:lineRule="auto"/>
              <w:ind w:firstLineChars="0"/>
              <w:rPr>
                <w:bCs/>
              </w:rPr>
            </w:pPr>
            <w:r>
              <w:rPr>
                <w:rFonts w:eastAsia="맑은 고딕"/>
                <w:bCs/>
              </w:rPr>
              <w:t xml:space="preserve">The gNB-gNB CLI and UE-gNB interference power will generated in each slot. Then, how to determine a single blocker power to derive NF in the link budget table. For example, when the blocker power in one SBFD slot is larger than A point (e.g., NF=10dB) but the blocker power in </w:t>
            </w:r>
            <w:r w:rsidR="001A4D56">
              <w:rPr>
                <w:rFonts w:eastAsia="맑은 고딕"/>
                <w:bCs/>
              </w:rPr>
              <w:t>TDD UL slot</w:t>
            </w:r>
            <w:r>
              <w:rPr>
                <w:rFonts w:eastAsia="맑은 고딕"/>
                <w:bCs/>
              </w:rPr>
              <w:t xml:space="preserve"> is less than A point (NF=5dB), which NF value is assumed in the link budget table?</w:t>
            </w:r>
          </w:p>
        </w:tc>
      </w:tr>
      <w:tr w:rsidR="00B96D0C" w14:paraId="2086406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DBE02EA" w14:textId="3C880D52" w:rsidR="00B96D0C" w:rsidRDefault="00B96D0C" w:rsidP="00103B40">
            <w:pPr>
              <w:spacing w:line="240" w:lineRule="auto"/>
              <w:rPr>
                <w:rFonts w:eastAsia="맑은 고딕"/>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D827318" w14:textId="40AA4E8E" w:rsidR="00A75FBA" w:rsidRPr="00A75FBA" w:rsidRDefault="00A75FBA" w:rsidP="00A75FBA">
            <w:pPr>
              <w:spacing w:line="240" w:lineRule="auto"/>
              <w:rPr>
                <w:rFonts w:eastAsia="맑은 고딕"/>
                <w:bCs/>
              </w:rPr>
            </w:pP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0"/>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lastRenderedPageBreak/>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lastRenderedPageBreak/>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0"/>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0"/>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00" w:firstLine="0"/>
              <w:rPr>
                <w:rFonts w:ascii="Arial" w:hAnsi="Arial" w:cs="Arial"/>
                <w:sz w:val="18"/>
                <w:szCs w:val="18"/>
              </w:rPr>
            </w:pPr>
            <w:r w:rsidRPr="00D210BD">
              <w:rPr>
                <w:rFonts w:ascii="Arial" w:hAnsi="Arial" w:cs="Arial"/>
                <w:sz w:val="18"/>
                <w:szCs w:val="18"/>
              </w:rPr>
              <w:lastRenderedPageBreak/>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12"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lastRenderedPageBreak/>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맑은 고딕"/>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맑은 고딕"/>
                <w:bCs/>
              </w:rPr>
            </w:pPr>
            <w:r w:rsidRPr="005E635D">
              <w:rPr>
                <w:rFonts w:eastAsia="맑은 고딕"/>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맑은 고딕"/>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맑은 고딕"/>
                <w:bCs/>
              </w:rPr>
            </w:pPr>
            <w:r w:rsidRPr="005E635D">
              <w:rPr>
                <w:rFonts w:eastAsia="맑은 고딕"/>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w:t>
      </w:r>
      <w:r w:rsidR="00545078">
        <w:rPr>
          <w:rFonts w:eastAsia="SimHei"/>
          <w:b/>
          <w:bCs/>
          <w:i/>
          <w:szCs w:val="32"/>
          <w:u w:val="single" w:color="4472C4" w:themeColor="accent5"/>
        </w:rPr>
        <w:t>Closed</w:t>
      </w:r>
      <w:r w:rsidR="00FF7AE2">
        <w:rPr>
          <w:rFonts w:eastAsia="SimHei"/>
          <w:b/>
          <w:bCs/>
          <w:i/>
          <w:szCs w:val="32"/>
          <w:u w:val="single" w:color="4472C4" w:themeColor="accent5"/>
        </w:rPr>
        <w:t>)</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맑은 고딕"/>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맑은 고딕"/>
                <w:bCs/>
              </w:rPr>
            </w:pPr>
            <w:r w:rsidRPr="005E635D">
              <w:rPr>
                <w:rFonts w:eastAsia="맑은 고딕"/>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4" w:name="_Toc111145912"/>
            <w:bookmarkStart w:id="85" w:name="_Toc115476948"/>
            <w:bookmarkStart w:id="86" w:name="_Toc127537954"/>
            <w:bookmarkStart w:id="8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4"/>
            <w:r w:rsidRPr="00935D43">
              <w:rPr>
                <w:rFonts w:asciiTheme="minorHAnsi" w:hAnsiTheme="minorHAnsi" w:cstheme="minorHAnsi"/>
              </w:rPr>
              <w:t xml:space="preserve"> (Option 1 and Option 3).</w:t>
            </w:r>
            <w:bookmarkEnd w:id="85"/>
            <w:bookmarkEnd w:id="86"/>
            <w:bookmarkEnd w:id="87"/>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8" w:name="_Toc111041822"/>
            <w:bookmarkStart w:id="89" w:name="_Toc111143034"/>
            <w:bookmarkStart w:id="90" w:name="_Toc111143066"/>
            <w:bookmarkStart w:id="91" w:name="_Toc111143098"/>
            <w:bookmarkStart w:id="92" w:name="_Toc111143193"/>
            <w:bookmarkStart w:id="93" w:name="_Toc111145948"/>
            <w:bookmarkStart w:id="94" w:name="_Toc111194315"/>
            <w:bookmarkStart w:id="95" w:name="_Toc111229208"/>
            <w:bookmarkStart w:id="96" w:name="_Toc111235478"/>
            <w:bookmarkStart w:id="97" w:name="_Toc111244880"/>
            <w:bookmarkStart w:id="98" w:name="_Toc111245645"/>
            <w:bookmarkStart w:id="99" w:name="_Toc111213727"/>
            <w:bookmarkStart w:id="100" w:name="_Toc111213761"/>
            <w:bookmarkStart w:id="101" w:name="_Toc111213795"/>
            <w:bookmarkStart w:id="102" w:name="_Toc115258517"/>
            <w:bookmarkStart w:id="103" w:name="_Toc115420094"/>
            <w:bookmarkStart w:id="104" w:name="_Toc115421624"/>
            <w:bookmarkStart w:id="105" w:name="_Toc115426272"/>
            <w:bookmarkStart w:id="106" w:name="_Toc115426462"/>
            <w:bookmarkStart w:id="107" w:name="_Toc115432726"/>
            <w:bookmarkStart w:id="108" w:name="_Toc115432791"/>
            <w:bookmarkStart w:id="109" w:name="_Toc115434292"/>
            <w:bookmarkStart w:id="110" w:name="_Toc115457252"/>
            <w:bookmarkStart w:id="111" w:name="_Toc115457330"/>
            <w:bookmarkStart w:id="112" w:name="_Toc115476263"/>
            <w:bookmarkStart w:id="113" w:name="_Toc115476527"/>
            <w:bookmarkStart w:id="114" w:name="_Toc115476908"/>
            <w:bookmarkStart w:id="115" w:name="_Toc115477005"/>
            <w:bookmarkStart w:id="116" w:name="_Toc127538010"/>
            <w:bookmarkStart w:id="11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r w:rsidRPr="00935D43">
              <w:rPr>
                <w:rFonts w:cstheme="minorHAnsi"/>
              </w:rPr>
              <w:t>, etc. (Option 2 in the proposal discussed in RAN1 #110)</w:t>
            </w:r>
            <w:bookmarkEnd w:id="105"/>
            <w:bookmarkEnd w:id="106"/>
            <w:bookmarkEnd w:id="107"/>
            <w:bookmarkEnd w:id="108"/>
            <w:bookmarkEnd w:id="109"/>
            <w:bookmarkEnd w:id="110"/>
            <w:bookmarkEnd w:id="111"/>
            <w:bookmarkEnd w:id="112"/>
            <w:bookmarkEnd w:id="113"/>
            <w:bookmarkEnd w:id="114"/>
            <w:bookmarkEnd w:id="115"/>
            <w:bookmarkEnd w:id="116"/>
            <w:bookmarkEnd w:id="117"/>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8" w:name="_Toc111145909"/>
            <w:bookmarkStart w:id="119" w:name="_Toc115457192"/>
            <w:bookmarkStart w:id="120" w:name="_Toc127537945"/>
            <w:bookmarkStart w:id="121" w:name="_Toc131772360"/>
            <w:r w:rsidRPr="00935D43">
              <w:rPr>
                <w:rFonts w:asciiTheme="minorHAnsi" w:hAnsiTheme="minorHAnsi" w:cstheme="minorHAnsi"/>
              </w:rPr>
              <w:t>Observation 1: It is not necessary to perform link level simulations using separate models for DPD and PA.</w:t>
            </w:r>
            <w:bookmarkEnd w:id="118"/>
            <w:bookmarkEnd w:id="119"/>
            <w:bookmarkEnd w:id="120"/>
            <w:bookmarkEnd w:id="121"/>
          </w:p>
          <w:p w14:paraId="07F31D17" w14:textId="77777777" w:rsidR="00326E8E" w:rsidRPr="00935D43" w:rsidRDefault="00326E8E" w:rsidP="00FC2AA8">
            <w:pPr>
              <w:pStyle w:val="Proposal0"/>
              <w:spacing w:after="0" w:line="240" w:lineRule="auto"/>
              <w:ind w:left="0" w:firstLine="0"/>
              <w:rPr>
                <w:rFonts w:cstheme="minorHAnsi"/>
              </w:rPr>
            </w:pPr>
            <w:bookmarkStart w:id="122" w:name="_Toc102127479"/>
            <w:bookmarkStart w:id="123" w:name="_Toc102127699"/>
            <w:bookmarkStart w:id="124" w:name="_Toc102143744"/>
            <w:bookmarkStart w:id="125" w:name="_Toc102143765"/>
            <w:bookmarkStart w:id="126" w:name="_Toc102151259"/>
            <w:bookmarkStart w:id="127" w:name="_Toc102155498"/>
            <w:bookmarkStart w:id="128" w:name="_Toc102159324"/>
            <w:bookmarkStart w:id="129" w:name="_Toc102159445"/>
            <w:bookmarkStart w:id="130" w:name="_Toc102172296"/>
            <w:bookmarkStart w:id="131" w:name="_Toc102172344"/>
            <w:bookmarkStart w:id="132" w:name="_Toc102172709"/>
            <w:bookmarkStart w:id="133" w:name="_Toc102173917"/>
            <w:bookmarkStart w:id="134" w:name="_Toc108098329"/>
            <w:bookmarkStart w:id="135" w:name="_Toc110462279"/>
            <w:bookmarkStart w:id="136" w:name="_Toc111041805"/>
            <w:bookmarkStart w:id="137" w:name="_Toc111143017"/>
            <w:bookmarkStart w:id="138" w:name="_Toc111143049"/>
            <w:bookmarkStart w:id="139" w:name="_Toc111143081"/>
            <w:bookmarkStart w:id="140" w:name="_Toc111143176"/>
            <w:bookmarkStart w:id="141" w:name="_Toc111145931"/>
            <w:bookmarkStart w:id="142" w:name="_Toc111194299"/>
            <w:bookmarkStart w:id="143" w:name="_Toc111229192"/>
            <w:bookmarkStart w:id="144" w:name="_Toc111235462"/>
            <w:bookmarkStart w:id="145" w:name="_Toc111244855"/>
            <w:bookmarkStart w:id="146" w:name="_Toc111245620"/>
            <w:bookmarkStart w:id="147" w:name="_Toc111213703"/>
            <w:bookmarkStart w:id="148" w:name="_Toc111213737"/>
            <w:bookmarkStart w:id="149" w:name="_Toc111213771"/>
            <w:bookmarkStart w:id="150" w:name="_Toc115258470"/>
            <w:bookmarkStart w:id="151" w:name="_Toc115420053"/>
            <w:bookmarkStart w:id="152" w:name="_Toc115421585"/>
            <w:bookmarkStart w:id="153" w:name="_Toc115426234"/>
            <w:bookmarkStart w:id="154" w:name="_Toc115426424"/>
            <w:bookmarkStart w:id="155" w:name="_Toc115432685"/>
            <w:bookmarkStart w:id="156" w:name="_Toc115432750"/>
            <w:bookmarkStart w:id="157" w:name="_Toc115434254"/>
            <w:bookmarkStart w:id="158" w:name="_Toc115457214"/>
            <w:bookmarkStart w:id="159" w:name="_Toc115457292"/>
            <w:bookmarkStart w:id="160" w:name="_Toc127537975"/>
            <w:bookmarkStart w:id="161" w:name="_Toc131772388"/>
            <w:bookmarkStart w:id="16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14AFB3A1" w14:textId="77777777" w:rsidR="00326E8E" w:rsidRPr="00935D43" w:rsidRDefault="00326E8E" w:rsidP="00FC2AA8">
            <w:pPr>
              <w:pStyle w:val="Proposal0"/>
              <w:spacing w:after="0" w:line="240" w:lineRule="auto"/>
              <w:ind w:left="0" w:firstLine="0"/>
              <w:rPr>
                <w:rFonts w:cstheme="minorHAnsi"/>
              </w:rPr>
            </w:pPr>
            <w:bookmarkStart w:id="163" w:name="_Toc102127480"/>
            <w:bookmarkStart w:id="164" w:name="_Toc102127700"/>
            <w:bookmarkStart w:id="165" w:name="_Toc102143745"/>
            <w:bookmarkStart w:id="166" w:name="_Toc102143766"/>
            <w:bookmarkStart w:id="167" w:name="_Toc102151260"/>
            <w:bookmarkStart w:id="168" w:name="_Toc102155499"/>
            <w:bookmarkStart w:id="169" w:name="_Toc102159325"/>
            <w:bookmarkStart w:id="170" w:name="_Toc102159446"/>
            <w:bookmarkStart w:id="171" w:name="_Toc102172297"/>
            <w:bookmarkStart w:id="172" w:name="_Toc102172345"/>
            <w:bookmarkStart w:id="173" w:name="_Toc102172710"/>
            <w:bookmarkStart w:id="174" w:name="_Toc102173918"/>
            <w:bookmarkStart w:id="175" w:name="_Toc108098330"/>
            <w:bookmarkStart w:id="176" w:name="_Toc110462280"/>
            <w:bookmarkStart w:id="177" w:name="_Toc111041806"/>
            <w:bookmarkStart w:id="178" w:name="_Toc111143018"/>
            <w:bookmarkStart w:id="179" w:name="_Toc111143050"/>
            <w:bookmarkStart w:id="180" w:name="_Toc111143082"/>
            <w:bookmarkStart w:id="181" w:name="_Toc111143177"/>
            <w:bookmarkStart w:id="182" w:name="_Toc111145932"/>
            <w:bookmarkStart w:id="183" w:name="_Toc111194300"/>
            <w:bookmarkStart w:id="184" w:name="_Toc111229193"/>
            <w:bookmarkStart w:id="185" w:name="_Toc111235463"/>
            <w:bookmarkStart w:id="186" w:name="_Toc111244856"/>
            <w:bookmarkStart w:id="187" w:name="_Toc111245621"/>
            <w:bookmarkStart w:id="188" w:name="_Toc111213704"/>
            <w:bookmarkStart w:id="189" w:name="_Toc111213738"/>
            <w:bookmarkStart w:id="190" w:name="_Toc111213772"/>
            <w:bookmarkStart w:id="191" w:name="_Toc115258471"/>
            <w:bookmarkStart w:id="192" w:name="_Toc115420054"/>
            <w:bookmarkStart w:id="193" w:name="_Toc115421586"/>
            <w:bookmarkStart w:id="194" w:name="_Toc115426235"/>
            <w:bookmarkStart w:id="195" w:name="_Toc115426425"/>
            <w:bookmarkStart w:id="196" w:name="_Toc115432686"/>
            <w:bookmarkStart w:id="197" w:name="_Toc115432751"/>
            <w:bookmarkStart w:id="198" w:name="_Toc115434255"/>
            <w:bookmarkStart w:id="199" w:name="_Toc115457215"/>
            <w:bookmarkStart w:id="200" w:name="_Toc115457293"/>
            <w:bookmarkStart w:id="201" w:name="_Toc127537976"/>
            <w:bookmarkStart w:id="202" w:name="_Toc131772389"/>
            <w:bookmarkStart w:id="203" w:name="_Hlk102138212"/>
            <w:bookmarkEnd w:id="16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338AEAC6" w14:textId="77777777" w:rsidR="00326E8E" w:rsidRPr="00935D43" w:rsidRDefault="00326E8E" w:rsidP="00FC2AA8">
            <w:pPr>
              <w:pStyle w:val="Proposal0"/>
              <w:spacing w:after="0" w:line="240" w:lineRule="auto"/>
              <w:ind w:left="0" w:firstLine="0"/>
              <w:rPr>
                <w:rFonts w:cstheme="minorHAnsi"/>
              </w:rPr>
            </w:pPr>
            <w:bookmarkStart w:id="204" w:name="_Toc102127481"/>
            <w:bookmarkStart w:id="205" w:name="_Toc102127701"/>
            <w:bookmarkStart w:id="206" w:name="_Toc102143746"/>
            <w:bookmarkStart w:id="207" w:name="_Toc102143767"/>
            <w:bookmarkStart w:id="208" w:name="_Toc102151261"/>
            <w:bookmarkStart w:id="209" w:name="_Toc102155500"/>
            <w:bookmarkStart w:id="210" w:name="_Toc102159326"/>
            <w:bookmarkStart w:id="211" w:name="_Toc102159447"/>
            <w:bookmarkStart w:id="212" w:name="_Toc102172298"/>
            <w:bookmarkStart w:id="213" w:name="_Toc102172346"/>
            <w:bookmarkStart w:id="214" w:name="_Toc102172711"/>
            <w:bookmarkStart w:id="215" w:name="_Toc102173919"/>
            <w:bookmarkStart w:id="216" w:name="_Toc108098331"/>
            <w:bookmarkStart w:id="217" w:name="_Toc110462281"/>
            <w:bookmarkStart w:id="218" w:name="_Toc111041807"/>
            <w:bookmarkStart w:id="219" w:name="_Toc111143019"/>
            <w:bookmarkStart w:id="220" w:name="_Toc111143051"/>
            <w:bookmarkStart w:id="221" w:name="_Toc111143083"/>
            <w:bookmarkStart w:id="222" w:name="_Toc111143178"/>
            <w:bookmarkStart w:id="223" w:name="_Toc111145933"/>
            <w:bookmarkStart w:id="224" w:name="_Toc111194301"/>
            <w:bookmarkStart w:id="225" w:name="_Toc111229194"/>
            <w:bookmarkStart w:id="226" w:name="_Toc111235464"/>
            <w:bookmarkStart w:id="227" w:name="_Toc111244857"/>
            <w:bookmarkStart w:id="228" w:name="_Toc111245622"/>
            <w:bookmarkStart w:id="229" w:name="_Toc111213705"/>
            <w:bookmarkStart w:id="230" w:name="_Toc111213739"/>
            <w:bookmarkStart w:id="231" w:name="_Toc111213773"/>
            <w:bookmarkStart w:id="232" w:name="_Toc115258472"/>
            <w:bookmarkStart w:id="233" w:name="_Toc115420055"/>
            <w:bookmarkStart w:id="234" w:name="_Toc115421587"/>
            <w:bookmarkStart w:id="235" w:name="_Toc115426236"/>
            <w:bookmarkStart w:id="236" w:name="_Toc115426426"/>
            <w:bookmarkStart w:id="237" w:name="_Toc115432687"/>
            <w:bookmarkStart w:id="238" w:name="_Toc115432752"/>
            <w:bookmarkStart w:id="239" w:name="_Toc115434256"/>
            <w:bookmarkStart w:id="240" w:name="_Toc115457216"/>
            <w:bookmarkStart w:id="241" w:name="_Toc115457294"/>
            <w:bookmarkStart w:id="242" w:name="_Toc127537977"/>
            <w:bookmarkStart w:id="243" w:name="_Toc131772390"/>
            <w:bookmarkEnd w:id="203"/>
            <w:r w:rsidRPr="00935D43">
              <w:rPr>
                <w:rFonts w:cstheme="minorHAnsi"/>
              </w:rPr>
              <w:t>Proposal 4: The self-interference channel should be modeled as a set of tapped delay lines directly from TX sub-array ports to RX sub-array port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735D8C1D" w14:textId="77777777" w:rsidR="00326E8E" w:rsidRPr="00935D43" w:rsidRDefault="00326E8E" w:rsidP="00FC2AA8">
            <w:pPr>
              <w:pStyle w:val="Proposal0"/>
              <w:spacing w:after="0" w:line="240" w:lineRule="auto"/>
              <w:ind w:left="0" w:firstLine="0"/>
              <w:rPr>
                <w:rFonts w:cstheme="minorHAnsi"/>
              </w:rPr>
            </w:pPr>
            <w:bookmarkStart w:id="244" w:name="_Toc102127482"/>
            <w:bookmarkStart w:id="245" w:name="_Toc102127702"/>
            <w:bookmarkStart w:id="246" w:name="_Toc102143747"/>
            <w:bookmarkStart w:id="247" w:name="_Toc102143768"/>
            <w:bookmarkStart w:id="248" w:name="_Toc102151262"/>
            <w:bookmarkStart w:id="249" w:name="_Toc102155501"/>
            <w:bookmarkStart w:id="250" w:name="_Toc102159327"/>
            <w:bookmarkStart w:id="251" w:name="_Toc102159448"/>
            <w:bookmarkStart w:id="252" w:name="_Toc102172299"/>
            <w:bookmarkStart w:id="253" w:name="_Toc102172347"/>
            <w:bookmarkStart w:id="254" w:name="_Toc102172712"/>
            <w:bookmarkStart w:id="255" w:name="_Toc102173920"/>
            <w:bookmarkStart w:id="256" w:name="_Toc108098332"/>
            <w:bookmarkStart w:id="257" w:name="_Toc110462282"/>
            <w:bookmarkStart w:id="258" w:name="_Toc111041808"/>
            <w:bookmarkStart w:id="259" w:name="_Toc111143020"/>
            <w:bookmarkStart w:id="260" w:name="_Toc111143052"/>
            <w:bookmarkStart w:id="261" w:name="_Toc111143084"/>
            <w:bookmarkStart w:id="262" w:name="_Toc111143179"/>
            <w:bookmarkStart w:id="263" w:name="_Toc111145934"/>
            <w:bookmarkStart w:id="264" w:name="_Toc111194302"/>
            <w:bookmarkStart w:id="265" w:name="_Toc111229195"/>
            <w:bookmarkStart w:id="266" w:name="_Toc111235465"/>
            <w:bookmarkStart w:id="267" w:name="_Toc111244858"/>
            <w:bookmarkStart w:id="268" w:name="_Toc111245623"/>
            <w:bookmarkStart w:id="269" w:name="_Toc111213706"/>
            <w:bookmarkStart w:id="270" w:name="_Toc111213740"/>
            <w:bookmarkStart w:id="271" w:name="_Toc111213774"/>
            <w:bookmarkStart w:id="272" w:name="_Toc115258473"/>
            <w:bookmarkStart w:id="273" w:name="_Toc115420056"/>
            <w:bookmarkStart w:id="274" w:name="_Toc115421588"/>
            <w:bookmarkStart w:id="275" w:name="_Toc115426237"/>
            <w:bookmarkStart w:id="276" w:name="_Toc115426427"/>
            <w:bookmarkStart w:id="277" w:name="_Toc115432688"/>
            <w:bookmarkStart w:id="278" w:name="_Toc115432753"/>
            <w:bookmarkStart w:id="279" w:name="_Toc115434257"/>
            <w:bookmarkStart w:id="280" w:name="_Toc115457217"/>
            <w:bookmarkStart w:id="281" w:name="_Toc115457295"/>
            <w:bookmarkStart w:id="282" w:name="_Toc127537978"/>
            <w:bookmarkStart w:id="283" w:name="_Toc131772391"/>
            <w:bookmarkStart w:id="284" w:name="_Hlk110851256"/>
            <w:r w:rsidRPr="00935D43">
              <w:rPr>
                <w:rFonts w:cstheme="minorHAnsi"/>
              </w:rPr>
              <w:t xml:space="preserve">Proposal 5: Self-interference channel coefficients should be based on realistic setups </w:t>
            </w:r>
            <w:r w:rsidRPr="00935D43">
              <w:rPr>
                <w:rFonts w:cstheme="minorHAnsi"/>
              </w:rPr>
              <w:lastRenderedPageBreak/>
              <w:t>supported by real measurements or high-fidelity electromagnetic (EM) evaluation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66D51ABC" w14:textId="77777777" w:rsidR="00326E8E" w:rsidRPr="00935D43" w:rsidRDefault="00326E8E" w:rsidP="00FC2AA8">
            <w:pPr>
              <w:pStyle w:val="Proposal0"/>
              <w:spacing w:after="0" w:line="240" w:lineRule="auto"/>
              <w:ind w:left="0" w:firstLine="0"/>
              <w:rPr>
                <w:rFonts w:cstheme="minorHAnsi"/>
              </w:rPr>
            </w:pPr>
            <w:bookmarkStart w:id="285" w:name="_Toc111041809"/>
            <w:bookmarkStart w:id="286" w:name="_Toc111143021"/>
            <w:bookmarkStart w:id="287" w:name="_Toc111143053"/>
            <w:bookmarkStart w:id="288" w:name="_Toc111143085"/>
            <w:bookmarkStart w:id="289" w:name="_Toc111143180"/>
            <w:bookmarkStart w:id="290" w:name="_Toc111145935"/>
            <w:bookmarkStart w:id="291" w:name="_Toc111194303"/>
            <w:bookmarkStart w:id="292" w:name="_Toc111229196"/>
            <w:bookmarkStart w:id="293" w:name="_Toc111235466"/>
            <w:bookmarkStart w:id="294" w:name="_Toc111244859"/>
            <w:bookmarkStart w:id="295" w:name="_Toc111245624"/>
            <w:bookmarkStart w:id="296" w:name="_Toc111213707"/>
            <w:bookmarkStart w:id="297" w:name="_Toc111213741"/>
            <w:bookmarkStart w:id="298" w:name="_Toc111213775"/>
            <w:bookmarkStart w:id="299" w:name="_Toc115258474"/>
            <w:bookmarkStart w:id="300" w:name="_Toc115420057"/>
            <w:bookmarkStart w:id="301" w:name="_Toc115421589"/>
            <w:bookmarkStart w:id="302" w:name="_Toc115426238"/>
            <w:bookmarkStart w:id="303" w:name="_Toc115426428"/>
            <w:bookmarkStart w:id="304" w:name="_Toc115432689"/>
            <w:bookmarkStart w:id="305" w:name="_Toc115432754"/>
            <w:bookmarkStart w:id="306" w:name="_Toc115434258"/>
            <w:bookmarkStart w:id="307" w:name="_Toc115457218"/>
            <w:bookmarkStart w:id="308" w:name="_Toc115457296"/>
            <w:bookmarkStart w:id="309" w:name="_Toc127537979"/>
            <w:bookmarkStart w:id="310" w:name="_Toc131772392"/>
            <w:bookmarkEnd w:id="284"/>
            <w:r w:rsidRPr="00935D43">
              <w:rPr>
                <w:rFonts w:cstheme="minorHAnsi"/>
              </w:rPr>
              <w:t>Proposal 6: For both system and link level assessment of SBFD, proper modelling of advanced antennas as well as modelling of beamforming impact on the BS TX to RX isolation should be considered.</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1" w:name="_Toc127537946"/>
            <w:bookmarkStart w:id="31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1"/>
            <w:bookmarkEnd w:id="312"/>
          </w:p>
          <w:p w14:paraId="0BBBF636" w14:textId="77777777" w:rsidR="00326E8E" w:rsidRPr="00935D43" w:rsidRDefault="00326E8E" w:rsidP="00FC2AA8">
            <w:pPr>
              <w:pStyle w:val="Proposal0"/>
              <w:spacing w:after="0" w:line="240" w:lineRule="auto"/>
              <w:ind w:left="0" w:firstLine="0"/>
              <w:rPr>
                <w:rFonts w:cstheme="minorHAnsi"/>
              </w:rPr>
            </w:pPr>
            <w:bookmarkStart w:id="313" w:name="_Toc111041810"/>
            <w:bookmarkStart w:id="314" w:name="_Toc111143022"/>
            <w:bookmarkStart w:id="315" w:name="_Toc111143054"/>
            <w:bookmarkStart w:id="316" w:name="_Toc111143086"/>
            <w:bookmarkStart w:id="317" w:name="_Toc111143181"/>
            <w:bookmarkStart w:id="318" w:name="_Toc111145936"/>
            <w:bookmarkStart w:id="319" w:name="_Toc111194304"/>
            <w:bookmarkStart w:id="320" w:name="_Toc111229197"/>
            <w:bookmarkStart w:id="321" w:name="_Toc111235467"/>
            <w:bookmarkStart w:id="322" w:name="_Toc111244860"/>
            <w:bookmarkStart w:id="323" w:name="_Toc111245625"/>
            <w:bookmarkStart w:id="324" w:name="_Toc111213708"/>
            <w:bookmarkStart w:id="325" w:name="_Toc111213742"/>
            <w:bookmarkStart w:id="326" w:name="_Toc111213776"/>
            <w:bookmarkStart w:id="327" w:name="_Toc115258475"/>
            <w:bookmarkStart w:id="328" w:name="_Toc115420058"/>
            <w:bookmarkStart w:id="329" w:name="_Toc115421590"/>
            <w:bookmarkStart w:id="330" w:name="_Toc115426239"/>
            <w:bookmarkStart w:id="331" w:name="_Toc115426429"/>
            <w:bookmarkStart w:id="332" w:name="_Toc115432690"/>
            <w:bookmarkStart w:id="333" w:name="_Toc115432755"/>
            <w:bookmarkStart w:id="334" w:name="_Toc115434259"/>
            <w:bookmarkStart w:id="335" w:name="_Toc115457219"/>
            <w:bookmarkStart w:id="336" w:name="_Toc115457297"/>
            <w:bookmarkStart w:id="337" w:name="_Toc115476228"/>
            <w:bookmarkStart w:id="338" w:name="_Toc115476492"/>
            <w:bookmarkStart w:id="339" w:name="_Toc115476873"/>
            <w:bookmarkStart w:id="340" w:name="_Toc115476970"/>
            <w:bookmarkStart w:id="341" w:name="_Toc127537980"/>
            <w:bookmarkStart w:id="34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44E134EE" w14:textId="77777777" w:rsidR="00326E8E" w:rsidRPr="00935D43" w:rsidRDefault="00326E8E" w:rsidP="00FC2AA8">
            <w:pPr>
              <w:pStyle w:val="Proposal0"/>
              <w:spacing w:after="0" w:line="240" w:lineRule="auto"/>
              <w:ind w:left="0" w:firstLine="0"/>
              <w:rPr>
                <w:rFonts w:cstheme="minorHAnsi"/>
              </w:rPr>
            </w:pPr>
            <w:bookmarkStart w:id="343" w:name="_Toc127537981"/>
            <w:bookmarkStart w:id="34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3"/>
            <w:bookmarkEnd w:id="344"/>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5" w:name="_Toc127537947"/>
            <w:bookmarkStart w:id="34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5"/>
            <w:bookmarkEnd w:id="346"/>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7" w:name="_Toc127537948"/>
            <w:bookmarkStart w:id="34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7"/>
            <w:bookmarkEnd w:id="348"/>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9" w:name="_Toc127537949"/>
            <w:bookmarkStart w:id="350" w:name="_Toc131772364"/>
            <w:r w:rsidRPr="00935D43">
              <w:rPr>
                <w:rFonts w:asciiTheme="minorHAnsi" w:hAnsiTheme="minorHAnsi" w:cstheme="minorHAnsi"/>
              </w:rPr>
              <w:t>Observation 5: When deciding beam nulling gains, downlink impacts should be considered.</w:t>
            </w:r>
            <w:bookmarkEnd w:id="349"/>
            <w:bookmarkEnd w:id="350"/>
          </w:p>
          <w:p w14:paraId="79F46F97" w14:textId="77777777" w:rsidR="00326E8E" w:rsidRPr="00935D43" w:rsidRDefault="00326E8E" w:rsidP="00FC2AA8">
            <w:pPr>
              <w:pStyle w:val="Proposal0"/>
              <w:spacing w:after="0" w:line="240" w:lineRule="auto"/>
              <w:ind w:left="0" w:firstLine="0"/>
              <w:rPr>
                <w:rFonts w:cstheme="minorHAnsi"/>
              </w:rPr>
            </w:pPr>
            <w:bookmarkStart w:id="351" w:name="_Toc110462283"/>
            <w:bookmarkStart w:id="352" w:name="_Toc111041811"/>
            <w:bookmarkStart w:id="353" w:name="_Toc111143023"/>
            <w:bookmarkStart w:id="354" w:name="_Toc111143055"/>
            <w:bookmarkStart w:id="355" w:name="_Toc111143087"/>
            <w:bookmarkStart w:id="356" w:name="_Toc111143182"/>
            <w:bookmarkStart w:id="357" w:name="_Toc111145937"/>
            <w:bookmarkStart w:id="358" w:name="_Toc111194305"/>
            <w:bookmarkStart w:id="359" w:name="_Toc111229198"/>
            <w:bookmarkStart w:id="360" w:name="_Toc111235468"/>
            <w:bookmarkStart w:id="361" w:name="_Toc111244861"/>
            <w:bookmarkStart w:id="362" w:name="_Toc111245626"/>
            <w:bookmarkStart w:id="363" w:name="_Toc111213709"/>
            <w:bookmarkStart w:id="364" w:name="_Toc111213743"/>
            <w:bookmarkStart w:id="365" w:name="_Toc111213777"/>
            <w:bookmarkStart w:id="366" w:name="_Toc115258476"/>
            <w:bookmarkStart w:id="367" w:name="_Toc115420059"/>
            <w:bookmarkStart w:id="368" w:name="_Toc115421591"/>
            <w:bookmarkStart w:id="369" w:name="_Toc115426240"/>
            <w:bookmarkStart w:id="370" w:name="_Toc115426430"/>
            <w:bookmarkStart w:id="371" w:name="_Toc115432691"/>
            <w:bookmarkStart w:id="372" w:name="_Toc115432756"/>
            <w:bookmarkStart w:id="373" w:name="_Toc115434260"/>
            <w:bookmarkStart w:id="374" w:name="_Toc115457220"/>
            <w:bookmarkStart w:id="375" w:name="_Toc115457298"/>
            <w:bookmarkStart w:id="376" w:name="_Toc115476229"/>
            <w:bookmarkStart w:id="377" w:name="_Toc115476493"/>
            <w:bookmarkStart w:id="378" w:name="_Toc115476874"/>
            <w:bookmarkStart w:id="379" w:name="_Toc115476971"/>
            <w:bookmarkStart w:id="380" w:name="_Toc127537982"/>
            <w:bookmarkStart w:id="381" w:name="_Toc131772395"/>
            <w:r w:rsidRPr="00935D43">
              <w:rPr>
                <w:rFonts w:cstheme="minorHAnsi"/>
              </w:rPr>
              <w:t>Proposal 9: Adopt a third order representation model in RAN1 studies to capture the essential behaviors of typical high-gain low noise amplifiers (LNA) in BS receiver chain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2" w:name="_Toc111145910"/>
            <w:bookmarkStart w:id="383" w:name="_Toc115476944"/>
            <w:bookmarkStart w:id="384" w:name="_Toc127537950"/>
            <w:bookmarkStart w:id="38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2"/>
            <w:bookmarkEnd w:id="383"/>
            <w:bookmarkEnd w:id="384"/>
            <w:bookmarkEnd w:id="385"/>
          </w:p>
          <w:p w14:paraId="477A23FE" w14:textId="77777777" w:rsidR="00326E8E" w:rsidRPr="00935D43" w:rsidRDefault="00326E8E" w:rsidP="00FC2AA8">
            <w:pPr>
              <w:pStyle w:val="Proposal0"/>
              <w:spacing w:after="0" w:line="240" w:lineRule="auto"/>
              <w:ind w:left="0" w:firstLine="0"/>
              <w:rPr>
                <w:rFonts w:cstheme="minorHAnsi"/>
              </w:rPr>
            </w:pPr>
            <w:bookmarkStart w:id="386" w:name="_Toc110462284"/>
            <w:bookmarkStart w:id="387" w:name="_Toc111041812"/>
            <w:bookmarkStart w:id="388" w:name="_Toc111143024"/>
            <w:bookmarkStart w:id="389" w:name="_Toc111143056"/>
            <w:bookmarkStart w:id="390" w:name="_Toc111143088"/>
            <w:bookmarkStart w:id="391" w:name="_Toc111143183"/>
            <w:bookmarkStart w:id="392" w:name="_Toc111145938"/>
            <w:bookmarkStart w:id="393" w:name="_Toc111194306"/>
            <w:bookmarkStart w:id="394" w:name="_Toc111229199"/>
            <w:bookmarkStart w:id="395" w:name="_Toc111235469"/>
            <w:bookmarkStart w:id="396" w:name="_Toc111244862"/>
            <w:bookmarkStart w:id="397" w:name="_Toc111245627"/>
            <w:bookmarkStart w:id="398" w:name="_Toc111213710"/>
            <w:bookmarkStart w:id="399" w:name="_Toc111213744"/>
            <w:bookmarkStart w:id="400" w:name="_Toc111213778"/>
            <w:bookmarkStart w:id="401" w:name="_Toc115258477"/>
            <w:bookmarkStart w:id="402" w:name="_Toc115420060"/>
            <w:bookmarkStart w:id="403" w:name="_Toc115421592"/>
            <w:bookmarkStart w:id="404" w:name="_Toc115426241"/>
            <w:bookmarkStart w:id="405" w:name="_Toc115426431"/>
            <w:bookmarkStart w:id="406" w:name="_Toc115432692"/>
            <w:bookmarkStart w:id="407" w:name="_Toc115432757"/>
            <w:bookmarkStart w:id="408" w:name="_Toc115434261"/>
            <w:bookmarkStart w:id="409" w:name="_Toc115457221"/>
            <w:bookmarkStart w:id="410" w:name="_Toc115457299"/>
            <w:bookmarkStart w:id="411" w:name="_Toc115476230"/>
            <w:bookmarkStart w:id="412" w:name="_Toc115476494"/>
            <w:bookmarkStart w:id="413" w:name="_Toc115476875"/>
            <w:bookmarkStart w:id="414" w:name="_Toc115476972"/>
            <w:bookmarkStart w:id="415" w:name="_Toc127537983"/>
            <w:bookmarkStart w:id="41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33C3AE3A" w14:textId="77777777" w:rsidR="00326E8E" w:rsidRPr="00935D43" w:rsidRDefault="00326E8E" w:rsidP="00FC2AA8">
            <w:pPr>
              <w:pStyle w:val="Proposal0"/>
              <w:spacing w:after="0" w:line="240" w:lineRule="auto"/>
              <w:ind w:left="0" w:firstLine="0"/>
              <w:rPr>
                <w:rFonts w:cstheme="minorHAnsi"/>
              </w:rPr>
            </w:pPr>
            <w:bookmarkStart w:id="417" w:name="_Toc110462285"/>
            <w:bookmarkStart w:id="418" w:name="_Toc111041813"/>
            <w:bookmarkStart w:id="419" w:name="_Toc111143025"/>
            <w:bookmarkStart w:id="420" w:name="_Toc111143057"/>
            <w:bookmarkStart w:id="421" w:name="_Toc111143089"/>
            <w:bookmarkStart w:id="422" w:name="_Toc111143184"/>
            <w:bookmarkStart w:id="423" w:name="_Toc111145939"/>
            <w:bookmarkStart w:id="424" w:name="_Toc111194307"/>
            <w:bookmarkStart w:id="425" w:name="_Toc111229200"/>
            <w:bookmarkStart w:id="426" w:name="_Toc111235470"/>
            <w:bookmarkStart w:id="427" w:name="_Toc111244863"/>
            <w:bookmarkStart w:id="428" w:name="_Toc111245628"/>
            <w:bookmarkStart w:id="429" w:name="_Toc111213711"/>
            <w:bookmarkStart w:id="430" w:name="_Toc111213745"/>
            <w:bookmarkStart w:id="431" w:name="_Toc111213779"/>
            <w:bookmarkStart w:id="432" w:name="_Toc115258478"/>
            <w:bookmarkStart w:id="433" w:name="_Toc115420061"/>
            <w:bookmarkStart w:id="434" w:name="_Toc115421593"/>
            <w:bookmarkStart w:id="435" w:name="_Toc115426242"/>
            <w:bookmarkStart w:id="436" w:name="_Toc115426432"/>
            <w:bookmarkStart w:id="437" w:name="_Toc115432693"/>
            <w:bookmarkStart w:id="438" w:name="_Toc115432758"/>
            <w:bookmarkStart w:id="439" w:name="_Toc115434262"/>
            <w:bookmarkStart w:id="440" w:name="_Toc115457222"/>
            <w:bookmarkStart w:id="441" w:name="_Toc115457300"/>
            <w:bookmarkStart w:id="442" w:name="_Toc115476231"/>
            <w:bookmarkStart w:id="443" w:name="_Toc115476495"/>
            <w:bookmarkStart w:id="444" w:name="_Toc115476876"/>
            <w:bookmarkStart w:id="445" w:name="_Toc115476973"/>
            <w:bookmarkStart w:id="446" w:name="_Toc127537995"/>
            <w:bookmarkStart w:id="447" w:name="_Toc131772397"/>
            <w:r w:rsidRPr="00935D43">
              <w:rPr>
                <w:rFonts w:cstheme="minorHAnsi"/>
              </w:rPr>
              <w:t>Proposal 11: Adopt modelling of analog filtering, if present, in RAN1 link level studies to capture potential impacts to digital cancellation feasibility and performance.</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8" w:name="_Toc110462286"/>
            <w:bookmarkStart w:id="449" w:name="_Toc111041814"/>
            <w:bookmarkStart w:id="450" w:name="_Toc111143026"/>
            <w:bookmarkStart w:id="451" w:name="_Toc111143058"/>
            <w:bookmarkStart w:id="452" w:name="_Toc111143090"/>
            <w:bookmarkStart w:id="453" w:name="_Toc111143185"/>
            <w:bookmarkStart w:id="454" w:name="_Toc111145940"/>
            <w:bookmarkStart w:id="455" w:name="_Toc111194308"/>
            <w:bookmarkStart w:id="456" w:name="_Toc111229201"/>
            <w:bookmarkStart w:id="457" w:name="_Toc111235471"/>
            <w:bookmarkStart w:id="458" w:name="_Toc111244864"/>
            <w:bookmarkStart w:id="459" w:name="_Toc111245629"/>
            <w:bookmarkStart w:id="460" w:name="_Toc111213712"/>
            <w:bookmarkStart w:id="461" w:name="_Toc111213746"/>
            <w:bookmarkStart w:id="462" w:name="_Toc111213780"/>
            <w:bookmarkStart w:id="463" w:name="_Toc115476945"/>
            <w:bookmarkStart w:id="464" w:name="_Toc127537951"/>
            <w:bookmarkStart w:id="46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6" w:name="_Toc115476946"/>
            <w:bookmarkStart w:id="467" w:name="_Toc127537952"/>
            <w:bookmarkStart w:id="46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6"/>
            <w:bookmarkEnd w:id="467"/>
            <w:bookmarkEnd w:id="468"/>
          </w:p>
          <w:p w14:paraId="16EFDCA7" w14:textId="77777777" w:rsidR="00326E8E" w:rsidRPr="00935D43" w:rsidRDefault="00326E8E" w:rsidP="00FC2AA8">
            <w:pPr>
              <w:pStyle w:val="Proposal0"/>
              <w:spacing w:after="0" w:line="240" w:lineRule="auto"/>
              <w:ind w:left="0" w:firstLine="0"/>
              <w:rPr>
                <w:rFonts w:cstheme="minorHAnsi"/>
              </w:rPr>
            </w:pPr>
            <w:bookmarkStart w:id="469" w:name="_Toc127537996"/>
            <w:bookmarkStart w:id="47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9"/>
            <w:bookmarkEnd w:id="470"/>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1" w:name="_Toc127537997"/>
            <w:bookmarkStart w:id="472" w:name="_Toc131772399"/>
            <w:r w:rsidRPr="00935D43">
              <w:rPr>
                <w:rFonts w:cstheme="minorHAnsi"/>
              </w:rPr>
              <w:t>Self-interference suppression/cancellation accounting for realistic non-linearities in the gNB transmit and receive chains</w:t>
            </w:r>
            <w:bookmarkEnd w:id="471"/>
            <w:r w:rsidRPr="00935D43">
              <w:rPr>
                <w:rFonts w:cstheme="minorHAnsi"/>
              </w:rPr>
              <w:t>.</w:t>
            </w:r>
            <w:bookmarkEnd w:id="472"/>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3" w:name="_Toc127537998"/>
            <w:bookmarkStart w:id="474" w:name="_Toc131772400"/>
            <w:r w:rsidRPr="00935D43">
              <w:rPr>
                <w:rFonts w:cstheme="minorHAnsi"/>
              </w:rPr>
              <w:t>Transmit beam nulling accounting for realistic non-linearities in the gNB transmit chain</w:t>
            </w:r>
            <w:bookmarkEnd w:id="473"/>
            <w:r w:rsidRPr="00935D43">
              <w:rPr>
                <w:rFonts w:cstheme="minorHAnsi"/>
              </w:rPr>
              <w:t>.</w:t>
            </w:r>
            <w:bookmarkEnd w:id="47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w:t>
            </w:r>
            <w:r w:rsidRPr="000455FD">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lastRenderedPageBreak/>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바탕" w:cstheme="minorHAnsi"/>
                <w:b/>
                <w:u w:val="single"/>
              </w:rPr>
              <w:lastRenderedPageBreak/>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바탕"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바탕"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475"/>
        <w:gridCol w:w="948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바탕"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바탕"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바탕"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900"/>
              <w:gridCol w:w="344"/>
              <w:gridCol w:w="345"/>
              <w:gridCol w:w="377"/>
              <w:gridCol w:w="658"/>
              <w:gridCol w:w="808"/>
              <w:gridCol w:w="797"/>
              <w:gridCol w:w="474"/>
              <w:gridCol w:w="474"/>
              <w:gridCol w:w="867"/>
              <w:gridCol w:w="867"/>
              <w:gridCol w:w="801"/>
              <w:gridCol w:w="879"/>
              <w:gridCol w:w="6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Key assu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w:t>
                  </w:r>
                  <w:r w:rsidRPr="0068452C">
                    <w:rPr>
                      <w:rFonts w:ascii="Cambria" w:hAnsi="Cambria" w:cs="Cambria"/>
                      <w:sz w:val="16"/>
                      <w:szCs w:val="18"/>
                    </w:rPr>
                    <w:lastRenderedPageBreak/>
                    <w:t>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347"/>
              <w:gridCol w:w="1016"/>
              <w:gridCol w:w="1496"/>
              <w:gridCol w:w="435"/>
              <w:gridCol w:w="1101"/>
              <w:gridCol w:w="397"/>
              <w:gridCol w:w="435"/>
              <w:gridCol w:w="1101"/>
              <w:gridCol w:w="397"/>
              <w:gridCol w:w="435"/>
              <w:gridCol w:w="1101"/>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w:t>
                  </w:r>
                  <w:r w:rsidRPr="0068452C">
                    <w:rPr>
                      <w:b/>
                      <w:sz w:val="16"/>
                      <w:szCs w:val="16"/>
                    </w:rPr>
                    <w:lastRenderedPageBreak/>
                    <w:t>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lastRenderedPageBreak/>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바탕"/>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바탕" w:hAnsi="Cambria Math"/>
                            <w:sz w:val="16"/>
                            <w:szCs w:val="16"/>
                          </w:rPr>
                          <m:t>latency/RU</m:t>
                        </m:r>
                      </m:num>
                      <m:den>
                        <m:r>
                          <m:rPr>
                            <m:sty m:val="p"/>
                          </m:rPr>
                          <w:rPr>
                            <w:rFonts w:ascii="Cambria Math" w:hAnsi="Cambria Math"/>
                            <w:sz w:val="16"/>
                            <w:szCs w:val="16"/>
                          </w:rPr>
                          <m:t>TDD UPT/</m:t>
                        </m:r>
                        <m:r>
                          <m:rPr>
                            <m:sty m:val="p"/>
                          </m:rPr>
                          <w:rPr>
                            <w:rFonts w:ascii="Cambria Math" w:eastAsia="바탕"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47"/>
              <w:gridCol w:w="1728"/>
              <w:gridCol w:w="529"/>
              <w:gridCol w:w="400"/>
              <w:gridCol w:w="448"/>
              <w:gridCol w:w="1356"/>
              <w:gridCol w:w="404"/>
              <w:gridCol w:w="448"/>
              <w:gridCol w:w="1356"/>
              <w:gridCol w:w="404"/>
              <w:gridCol w:w="485"/>
              <w:gridCol w:w="135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54953AE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7C016E7B"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351D6D8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45007411"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 xml:space="preserve">UL UE- Average-Latency </w:t>
                  </w:r>
                  <w:r w:rsidRPr="0068452C">
                    <w:rPr>
                      <w:b/>
                      <w:sz w:val="16"/>
                      <w:szCs w:val="16"/>
                    </w:rPr>
                    <w:lastRenderedPageBreak/>
                    <w:t>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lastRenderedPageBreak/>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3B4E0B22"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3C0DD910"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lastRenderedPageBreak/>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4414E9D5"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715B5D41"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바탕"/>
                      <w:sz w:val="16"/>
                      <w:szCs w:val="16"/>
                    </w:rPr>
                  </w:pPr>
                  <w:r w:rsidRPr="0068452C">
                    <w:rPr>
                      <w:rFonts w:eastAsia="바탕"/>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sz w:val="16"/>
                <w:szCs w:val="18"/>
              </w:rPr>
              <w:lastRenderedPageBreak/>
              <w:t>…</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lastRenderedPageBreak/>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lastRenderedPageBreak/>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 xml:space="preserve">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w:t>
            </w:r>
            <w:r>
              <w:rPr>
                <w:bCs/>
              </w:rPr>
              <w:lastRenderedPageBreak/>
              <w:t>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lastRenderedPageBreak/>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spacing w:line="240" w:lineRule="auto"/>
              <w:ind w:firstLineChars="0"/>
              <w:rPr>
                <w:bCs/>
              </w:rPr>
            </w:pPr>
            <w:r>
              <w:rPr>
                <w:rFonts w:eastAsia="맑은 고딕" w:hint="eastAsia"/>
                <w:bCs/>
              </w:rPr>
              <w:lastRenderedPageBreak/>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lastRenderedPageBreak/>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lastRenderedPageBreak/>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lastRenderedPageBreak/>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5" w:author="Wang Fei" w:date="2023-04-19T04:49:00Z">
        <w:r w:rsidRPr="00EA76F7" w:rsidDel="00EA76F7">
          <w:delText>gains</w:delText>
        </w:r>
        <w:r w:rsidDel="00EA76F7">
          <w:delText xml:space="preserve"> </w:delText>
        </w:r>
      </w:del>
      <w:r>
        <w:t xml:space="preserve">of SBFD </w:t>
      </w:r>
      <w:del w:id="476" w:author="Wang Fei" w:date="2023-04-19T04:50:00Z">
        <w:r w:rsidDel="00EA76F7">
          <w:delText xml:space="preserve">over </w:delText>
        </w:r>
      </w:del>
      <w:ins w:id="47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8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lastRenderedPageBreak/>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맑은 고딕"/>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companies simulation results, </w:t>
            </w:r>
            <w:r>
              <w:rPr>
                <w:bCs/>
                <w:color w:val="000000" w:themeColor="text1"/>
              </w:rPr>
              <w:lastRenderedPageBreak/>
              <w:t>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맑은 고딕"/>
                <w:color w:val="000000" w:themeColor="text1"/>
              </w:rPr>
            </w:pPr>
            <w:r>
              <w:rPr>
                <w:rFonts w:eastAsia="맑은 고딕"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맑은 고딕"/>
                <w:bCs/>
                <w:color w:val="000000" w:themeColor="text1"/>
              </w:rPr>
            </w:pPr>
            <w:r>
              <w:rPr>
                <w:rFonts w:eastAsia="맑은 고딕"/>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맑은 고딕"/>
                <w:bCs/>
                <w:color w:val="000000" w:themeColor="text1"/>
              </w:rPr>
            </w:pPr>
            <w:r>
              <w:rPr>
                <w:rFonts w:eastAsia="맑은 고딕"/>
                <w:bCs/>
                <w:color w:val="000000" w:themeColor="text1"/>
              </w:rPr>
              <w:t xml:space="preserve">Also, regarding two rows, </w:t>
            </w:r>
            <w:r w:rsidRPr="006C13BB">
              <w:rPr>
                <w:rFonts w:eastAsia="맑은 고딕"/>
                <w:bCs/>
                <w:color w:val="000000" w:themeColor="text1"/>
              </w:rPr>
              <w:t>DL Coverage based on SLS (optional)</w:t>
            </w:r>
            <w:r>
              <w:rPr>
                <w:rFonts w:eastAsia="맑은 고딕"/>
                <w:bCs/>
                <w:color w:val="000000" w:themeColor="text1"/>
              </w:rPr>
              <w:t xml:space="preserve"> and </w:t>
            </w:r>
            <w:r w:rsidRPr="006C13BB">
              <w:rPr>
                <w:rFonts w:eastAsia="맑은 고딕"/>
                <w:bCs/>
                <w:color w:val="000000" w:themeColor="text1"/>
              </w:rPr>
              <w:t>UL Coverage based on SLS (optional)</w:t>
            </w:r>
            <w:r>
              <w:rPr>
                <w:rFonts w:eastAsia="맑은 고딕"/>
                <w:bCs/>
                <w:color w:val="000000" w:themeColor="text1"/>
              </w:rPr>
              <w:t xml:space="preserve">, these are also optional results. All optional cases may be captured separately. So, we also </w:t>
            </w:r>
            <w:r>
              <w:rPr>
                <w:rFonts w:eastAsia="맑은 고딕"/>
                <w:bCs/>
                <w:color w:val="000000" w:themeColor="text1"/>
              </w:rPr>
              <w:lastRenderedPageBreak/>
              <w:t xml:space="preserve">suggest to remove two rows and revisit whether these rows are needed or not after collecting results. </w:t>
            </w:r>
          </w:p>
          <w:p w14:paraId="3D77464E" w14:textId="385E176D" w:rsidR="006C13BB" w:rsidRPr="006C13BB" w:rsidRDefault="006C13BB" w:rsidP="006C13BB">
            <w:pPr>
              <w:rPr>
                <w:rFonts w:eastAsia="맑은 고딕"/>
                <w:bCs/>
                <w:color w:val="000000" w:themeColor="text1"/>
              </w:rPr>
            </w:pPr>
            <w:r>
              <w:rPr>
                <w:rFonts w:eastAsia="맑은 고딕"/>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바탕체" w:cstheme="minorHAnsi"/>
                <w:bCs/>
              </w:rPr>
              <w:lastRenderedPageBreak/>
              <w:t>LG</w:t>
            </w:r>
          </w:p>
        </w:tc>
        <w:tc>
          <w:tcPr>
            <w:tcW w:w="8407" w:type="dxa"/>
          </w:tcPr>
          <w:p w14:paraId="4A895606" w14:textId="77777777" w:rsidR="00A04985" w:rsidRDefault="00A04985" w:rsidP="00270C41">
            <w:pPr>
              <w:spacing w:line="240" w:lineRule="auto"/>
              <w:rPr>
                <w:bCs/>
              </w:rPr>
            </w:pPr>
            <w:r w:rsidRPr="00CD0585">
              <w:rPr>
                <w:rFonts w:eastAsia="맑은 고딕" w:cstheme="minorHAnsi"/>
                <w:bCs/>
              </w:rPr>
              <w:t>We have similar view with ZTE. We want to exclude optional categorie</w:t>
            </w:r>
            <w:r>
              <w:rPr>
                <w:rFonts w:eastAsia="맑은 고딕" w:cstheme="minorHAnsi"/>
                <w:bCs/>
              </w:rPr>
              <w:t>s in fundamental frame of table</w:t>
            </w:r>
            <w:r w:rsidRPr="00AB62BD">
              <w:rPr>
                <w:rFonts w:eastAsia="맑은 고딕"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0"/>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0"/>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0"/>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0"/>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0"/>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0"/>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DC5CB9">
        <w:rPr>
          <w:rFonts w:eastAsia="SimHei"/>
          <w:bCs/>
          <w:szCs w:val="32"/>
        </w:rPr>
        <w:t xml:space="preserve"> (</w:t>
      </w:r>
      <w:r w:rsidR="00665822">
        <w:rPr>
          <w:rFonts w:eastAsia="SimHei"/>
          <w:bCs/>
          <w:szCs w:val="32"/>
        </w:rPr>
        <w:t>Closed</w:t>
      </w:r>
      <w:r w:rsidRPr="00DC5CB9">
        <w:rPr>
          <w:rFonts w:eastAsia="SimHei"/>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1"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1"/>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 xml:space="preserve">UL Packet-Latency </w:t>
            </w:r>
            <w:r w:rsidRPr="00D16C39">
              <w:rPr>
                <w:b/>
                <w:sz w:val="16"/>
                <w:szCs w:val="16"/>
              </w:rPr>
              <w:lastRenderedPageBreak/>
              <w:t>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lastRenderedPageBreak/>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20DB2E54" w14:textId="77777777" w:rsidR="000F78CD" w:rsidRPr="007D1D1F" w:rsidRDefault="000F78CD"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SimHei"/>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맑은 고딕"/>
                <w:bCs/>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맑은 고딕"/>
                <w:bCs/>
              </w:rPr>
            </w:pPr>
            <w:r w:rsidRPr="005C3769">
              <w:rPr>
                <w:rFonts w:eastAsia="맑은 고딕"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맑은 고딕"/>
                <w:bCs/>
              </w:rPr>
            </w:pPr>
            <w:r>
              <w:rPr>
                <w:rFonts w:eastAsia="맑은 고딕"/>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0"/>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맑은 고딕"/>
                <w:bCs/>
              </w:rPr>
              <w:t>Samsung</w:t>
            </w:r>
          </w:p>
        </w:tc>
        <w:tc>
          <w:tcPr>
            <w:tcW w:w="8407" w:type="dxa"/>
            <w:vAlign w:val="center"/>
          </w:tcPr>
          <w:p w14:paraId="4B83CB7F" w14:textId="1BD9A421" w:rsidR="005E635D" w:rsidRPr="00FA6237" w:rsidRDefault="005E635D" w:rsidP="00FA6237">
            <w:pPr>
              <w:spacing w:line="240" w:lineRule="auto"/>
              <w:rPr>
                <w:rFonts w:eastAsia="맑은 고딕"/>
                <w:bCs/>
              </w:rPr>
            </w:pPr>
            <w:r w:rsidRPr="00FA6237">
              <w:rPr>
                <w:rFonts w:eastAsia="맑은 고딕"/>
                <w:bCs/>
              </w:rPr>
              <w:t>Operation#1 always has static TDD config</w:t>
            </w:r>
            <w:r w:rsidR="00FA6237">
              <w:rPr>
                <w:rFonts w:eastAsia="맑은 고딕"/>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맑은 고딕"/>
                <w:bCs/>
              </w:rPr>
            </w:pPr>
            <w:r>
              <w:rPr>
                <w:rFonts w:eastAsia="맑은 고딕"/>
                <w:bCs/>
              </w:rPr>
              <w:t>Ericsson</w:t>
            </w:r>
          </w:p>
        </w:tc>
        <w:tc>
          <w:tcPr>
            <w:tcW w:w="8407" w:type="dxa"/>
            <w:vAlign w:val="center"/>
          </w:tcPr>
          <w:p w14:paraId="110B9995" w14:textId="1C1E73DF" w:rsidR="00B54A49" w:rsidRDefault="00B54A49" w:rsidP="00FA6237">
            <w:pPr>
              <w:spacing w:line="240" w:lineRule="auto"/>
              <w:rPr>
                <w:rFonts w:eastAsia="맑은 고딕"/>
                <w:bCs/>
              </w:rPr>
            </w:pPr>
            <w:r>
              <w:rPr>
                <w:rFonts w:eastAsia="맑은 고딕"/>
                <w:bCs/>
              </w:rPr>
              <w:t>Generally ok with the proposal but the details can be clearly mentioned.</w:t>
            </w:r>
          </w:p>
          <w:p w14:paraId="5CE21F5D" w14:textId="7657FF76" w:rsidR="00B54A49" w:rsidRDefault="00B54A49" w:rsidP="00B54A49">
            <w:pPr>
              <w:pStyle w:val="aff0"/>
              <w:numPr>
                <w:ilvl w:val="3"/>
                <w:numId w:val="1"/>
              </w:numPr>
              <w:spacing w:line="240" w:lineRule="auto"/>
              <w:ind w:firstLineChars="0"/>
              <w:rPr>
                <w:rFonts w:eastAsia="맑은 고딕"/>
                <w:bCs/>
              </w:rPr>
            </w:pPr>
            <w:r>
              <w:rPr>
                <w:rFonts w:eastAsia="맑은 고딕"/>
                <w:bCs/>
              </w:rPr>
              <w:t>Need to provide two sets of tables/results as intended</w:t>
            </w:r>
          </w:p>
          <w:p w14:paraId="021B0BF1" w14:textId="68A8D054" w:rsidR="00B54A49" w:rsidRDefault="00B54A49" w:rsidP="00B54A49">
            <w:pPr>
              <w:pStyle w:val="aff0"/>
              <w:numPr>
                <w:ilvl w:val="4"/>
                <w:numId w:val="1"/>
              </w:numPr>
              <w:spacing w:line="240" w:lineRule="auto"/>
              <w:ind w:firstLineChars="0"/>
              <w:rPr>
                <w:rFonts w:eastAsia="맑은 고딕"/>
                <w:bCs/>
              </w:rPr>
            </w:pPr>
            <w:r>
              <w:rPr>
                <w:rFonts w:eastAsia="맑은 고딕"/>
                <w:bCs/>
              </w:rPr>
              <w:t>Performance of Operator 1 (legacy Static TDD DDDSU)  (wherein impact from the SBFD network to STDD network can be analyzed)</w:t>
            </w:r>
          </w:p>
          <w:p w14:paraId="499C1001"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tatic TDD DD</w:t>
            </w:r>
            <w:r w:rsidRPr="00B54A49">
              <w:rPr>
                <w:rFonts w:eastAsia="맑은 고딕"/>
                <w:bCs/>
              </w:rPr>
              <w:t>DSU</w:t>
            </w:r>
          </w:p>
          <w:p w14:paraId="4E2BF03E"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BFD XXXXU Alt 2</w:t>
            </w:r>
          </w:p>
          <w:p w14:paraId="50CA55F4"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BFD XXXXX Alt 4</w:t>
            </w:r>
          </w:p>
          <w:p w14:paraId="0476587F"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 xml:space="preserve">Any other configurations of SBFD if companies choose to do. </w:t>
            </w:r>
          </w:p>
          <w:p w14:paraId="6C7A9199" w14:textId="77777777" w:rsidR="00B54A49" w:rsidRDefault="00B54A49" w:rsidP="00B54A49">
            <w:pPr>
              <w:pStyle w:val="aff0"/>
              <w:numPr>
                <w:ilvl w:val="4"/>
                <w:numId w:val="1"/>
              </w:numPr>
              <w:spacing w:line="240" w:lineRule="auto"/>
              <w:ind w:firstLineChars="0"/>
              <w:rPr>
                <w:rFonts w:eastAsia="맑은 고딕"/>
                <w:bCs/>
              </w:rPr>
            </w:pPr>
            <w:r>
              <w:rPr>
                <w:rFonts w:eastAsia="맑은 고딕"/>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맑은 고딕"/>
                <w:bCs/>
              </w:rPr>
            </w:pPr>
            <w:r>
              <w:rPr>
                <w:rFonts w:eastAsia="맑은 고딕"/>
                <w:bCs/>
              </w:rPr>
              <w:t xml:space="preserve">Therefore, for columns in Table Y1, change the name to the following </w:t>
            </w:r>
            <w:r>
              <w:rPr>
                <w:rFonts w:eastAsia="맑은 고딕"/>
                <w:bCs/>
              </w:rPr>
              <w:br/>
            </w:r>
          </w:p>
          <w:tbl>
            <w:tblPr>
              <w:tblStyle w:val="af8"/>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맑은 고딕"/>
                <w:bCs/>
              </w:rPr>
            </w:pPr>
            <w:r>
              <w:rPr>
                <w:rFonts w:eastAsia="맑은 고딕"/>
                <w:bCs/>
              </w:rPr>
              <w:lastRenderedPageBreak/>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맑은 고딕"/>
                <w:bCs/>
              </w:rPr>
            </w:pPr>
          </w:p>
        </w:tc>
        <w:tc>
          <w:tcPr>
            <w:tcW w:w="8407" w:type="dxa"/>
            <w:vAlign w:val="center"/>
          </w:tcPr>
          <w:p w14:paraId="09693B35" w14:textId="77777777" w:rsidR="00B54A49" w:rsidRDefault="00B54A49" w:rsidP="00FA6237">
            <w:pPr>
              <w:spacing w:line="240" w:lineRule="auto"/>
              <w:rPr>
                <w:rFonts w:eastAsia="맑은 고딕"/>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sidR="000F78CD">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맑은 고딕"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맑은 고딕"/>
                <w:bCs/>
              </w:rPr>
            </w:pPr>
            <w:r>
              <w:rPr>
                <w:rFonts w:eastAsia="맑은 고딕"/>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0"/>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0"/>
              <w:numPr>
                <w:ilvl w:val="1"/>
                <w:numId w:val="36"/>
              </w:numPr>
              <w:spacing w:line="240" w:lineRule="auto"/>
              <w:ind w:firstLineChars="0"/>
              <w:rPr>
                <w:bCs/>
                <w:iCs/>
              </w:rPr>
            </w:pPr>
            <w:r w:rsidRPr="00491EF4">
              <w:rPr>
                <w:bCs/>
                <w:iCs/>
              </w:rPr>
              <w:lastRenderedPageBreak/>
              <w:t xml:space="preserve">Deployment Case 3-1: Only 1-layer is considered </w:t>
            </w:r>
          </w:p>
          <w:p w14:paraId="083FB0A4" w14:textId="77777777" w:rsidR="008B5016" w:rsidRDefault="008B5016" w:rsidP="008B5016">
            <w:pPr>
              <w:pStyle w:val="aff0"/>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lastRenderedPageBreak/>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맑은 고딕"/>
                <w:bCs/>
              </w:rPr>
            </w:pPr>
            <w:r>
              <w:rPr>
                <w:rFonts w:eastAsia="맑은 고딕" w:hint="eastAsia"/>
                <w:bCs/>
              </w:rPr>
              <w:t>Samsung</w:t>
            </w:r>
          </w:p>
        </w:tc>
        <w:tc>
          <w:tcPr>
            <w:tcW w:w="8407" w:type="dxa"/>
            <w:vAlign w:val="center"/>
          </w:tcPr>
          <w:p w14:paraId="368A7DCD" w14:textId="663A5865" w:rsidR="00FA6237" w:rsidRPr="00FA6237" w:rsidRDefault="00FA6237" w:rsidP="00784EBC">
            <w:pPr>
              <w:spacing w:line="240" w:lineRule="auto"/>
              <w:rPr>
                <w:rFonts w:eastAsia="맑은 고딕"/>
                <w:bCs/>
              </w:rPr>
            </w:pPr>
            <w:r>
              <w:rPr>
                <w:rFonts w:eastAsia="맑은 고딕" w:hint="eastAsia"/>
                <w:bCs/>
              </w:rPr>
              <w:t>Similar as in the previous comments, Layer</w:t>
            </w:r>
            <w:r>
              <w:rPr>
                <w:rFonts w:eastAsia="맑은 고딕"/>
                <w:bCs/>
              </w:rPr>
              <w:t>-1(Urban Macro)</w:t>
            </w:r>
            <w:r>
              <w:rPr>
                <w:rFonts w:eastAsia="맑은 고딕" w:hint="eastAsia"/>
                <w:bCs/>
              </w:rPr>
              <w:t xml:space="preserve"> should use </w:t>
            </w:r>
            <w:r>
              <w:rPr>
                <w:rFonts w:eastAsia="맑은 고딕"/>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맑은 고딕"/>
                <w:bCs/>
              </w:rPr>
            </w:pPr>
            <w:r>
              <w:rPr>
                <w:rFonts w:eastAsia="맑은 고딕"/>
                <w:bCs/>
              </w:rPr>
              <w:t>Ericsson</w:t>
            </w:r>
          </w:p>
        </w:tc>
        <w:tc>
          <w:tcPr>
            <w:tcW w:w="8407" w:type="dxa"/>
            <w:vAlign w:val="center"/>
          </w:tcPr>
          <w:p w14:paraId="0300BED5" w14:textId="6C94DAC1" w:rsidR="00DD31DB" w:rsidRDefault="00DD31DB" w:rsidP="00784EBC">
            <w:pPr>
              <w:spacing w:line="240" w:lineRule="auto"/>
              <w:rPr>
                <w:rFonts w:eastAsia="맑은 고딕"/>
                <w:bCs/>
              </w:rPr>
            </w:pPr>
            <w:r>
              <w:rPr>
                <w:rFonts w:eastAsia="맑은 고딕"/>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042"/>
        <w:gridCol w:w="661"/>
        <w:gridCol w:w="927"/>
        <w:gridCol w:w="898"/>
        <w:gridCol w:w="1026"/>
        <w:gridCol w:w="897"/>
        <w:gridCol w:w="854"/>
        <w:gridCol w:w="998"/>
        <w:gridCol w:w="853"/>
        <w:gridCol w:w="80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맑은 고딕"/>
                <w:bCs/>
              </w:rPr>
            </w:pPr>
            <w:r>
              <w:rPr>
                <w:rFonts w:eastAsia="맑은 고딕" w:hint="eastAsia"/>
                <w:bCs/>
              </w:rPr>
              <w:t>LG</w:t>
            </w:r>
          </w:p>
        </w:tc>
        <w:tc>
          <w:tcPr>
            <w:tcW w:w="8407" w:type="dxa"/>
          </w:tcPr>
          <w:p w14:paraId="5AF7A60F" w14:textId="77777777" w:rsidR="00265CC3" w:rsidRPr="00265CC3" w:rsidRDefault="00265CC3" w:rsidP="00A87E05">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맑은 고딕"/>
                <w:bCs/>
              </w:rPr>
            </w:pPr>
            <w:r>
              <w:rPr>
                <w:rFonts w:eastAsia="맑은 고딕"/>
                <w:bCs/>
              </w:rPr>
              <w:t>QC</w:t>
            </w:r>
          </w:p>
        </w:tc>
        <w:tc>
          <w:tcPr>
            <w:tcW w:w="8407" w:type="dxa"/>
          </w:tcPr>
          <w:p w14:paraId="360FB2F4" w14:textId="28C10BEA" w:rsidR="009A5793" w:rsidRDefault="009A5793" w:rsidP="00A87E05">
            <w:pPr>
              <w:rPr>
                <w:rFonts w:eastAsia="맑은 고딕"/>
                <w:bCs/>
              </w:rPr>
            </w:pPr>
            <w:r>
              <w:rPr>
                <w:rFonts w:eastAsia="맑은 고딕"/>
                <w:bCs/>
              </w:rPr>
              <w:t>Support updated table.</w:t>
            </w:r>
          </w:p>
        </w:tc>
      </w:tr>
      <w:tr w:rsidR="00D30371" w14:paraId="28CBD194" w14:textId="77777777" w:rsidTr="00D30371">
        <w:tc>
          <w:tcPr>
            <w:tcW w:w="1555" w:type="dxa"/>
          </w:tcPr>
          <w:p w14:paraId="5F51B109" w14:textId="77777777" w:rsidR="00D30371" w:rsidRDefault="00D30371" w:rsidP="00AB242D">
            <w:pPr>
              <w:rPr>
                <w:bCs/>
              </w:rPr>
            </w:pPr>
            <w:r>
              <w:rPr>
                <w:rFonts w:eastAsia="맑은 고딕"/>
                <w:bCs/>
              </w:rPr>
              <w:t>Ericsson</w:t>
            </w:r>
          </w:p>
        </w:tc>
        <w:tc>
          <w:tcPr>
            <w:tcW w:w="8407" w:type="dxa"/>
          </w:tcPr>
          <w:p w14:paraId="5C01807B" w14:textId="77777777" w:rsidR="00D30371" w:rsidRDefault="00D30371" w:rsidP="00AB242D">
            <w:pPr>
              <w:spacing w:line="240" w:lineRule="auto"/>
              <w:rPr>
                <w:rFonts w:eastAsia="맑은 고딕"/>
                <w:bCs/>
              </w:rPr>
            </w:pPr>
            <w:r>
              <w:rPr>
                <w:rFonts w:eastAsia="맑은 고딕"/>
                <w:bCs/>
              </w:rPr>
              <w:t>We do not understand the two columns TDD/ TDD in Table Y1.</w:t>
            </w:r>
          </w:p>
          <w:p w14:paraId="40AAE333" w14:textId="77777777" w:rsidR="00D30371" w:rsidRDefault="00D30371" w:rsidP="00D30371">
            <w:pPr>
              <w:pStyle w:val="aff0"/>
              <w:numPr>
                <w:ilvl w:val="4"/>
                <w:numId w:val="1"/>
              </w:numPr>
              <w:spacing w:line="240" w:lineRule="auto"/>
              <w:ind w:firstLineChars="0"/>
              <w:rPr>
                <w:rFonts w:eastAsia="맑은 고딕"/>
                <w:bCs/>
              </w:rPr>
            </w:pPr>
            <w:r>
              <w:rPr>
                <w:rFonts w:eastAsia="맑은 고딕"/>
                <w:bCs/>
              </w:rPr>
              <w:t xml:space="preserve">Performance of Operator 1 which is always a  legacy Static TDD DDDSU network is shown in the Table Y1. </w:t>
            </w:r>
          </w:p>
          <w:p w14:paraId="76DAE04F" w14:textId="77777777" w:rsidR="00D30371" w:rsidRDefault="00D30371" w:rsidP="00D30371">
            <w:pPr>
              <w:pStyle w:val="aff0"/>
              <w:numPr>
                <w:ilvl w:val="4"/>
                <w:numId w:val="1"/>
              </w:numPr>
              <w:spacing w:line="240" w:lineRule="auto"/>
              <w:ind w:firstLineChars="0"/>
              <w:rPr>
                <w:rFonts w:eastAsia="맑은 고딕"/>
                <w:bCs/>
              </w:rPr>
            </w:pPr>
            <w:r>
              <w:rPr>
                <w:rFonts w:eastAsia="맑은 고딕"/>
                <w:bCs/>
              </w:rPr>
              <w:t>“First TDD column” must show the performance of Operator 1 when it  is coexisting with another static TDD network in Operator 2  ( which is the baseline)</w:t>
            </w:r>
          </w:p>
          <w:p w14:paraId="45DC2D29" w14:textId="77777777" w:rsidR="00D30371" w:rsidRDefault="00D30371" w:rsidP="00AB242D">
            <w:pPr>
              <w:pStyle w:val="aff0"/>
              <w:numPr>
                <w:ilvl w:val="4"/>
                <w:numId w:val="1"/>
              </w:numPr>
              <w:spacing w:line="240" w:lineRule="auto"/>
              <w:ind w:firstLineChars="0"/>
              <w:rPr>
                <w:rFonts w:eastAsia="맑은 고딕"/>
                <w:bCs/>
              </w:rPr>
            </w:pPr>
            <w:r>
              <w:rPr>
                <w:rFonts w:eastAsia="맑은 고딕"/>
                <w:bCs/>
              </w:rPr>
              <w:t>However, “second TDD column” must show the performance of Operator 1 when it is coexisting with other enhancements (SBFD or DTDD) in Operator 2 and the Gain/loss impact from the SBFD network/DTDD network to Operator 1 can be analyzed)</w:t>
            </w:r>
          </w:p>
          <w:p w14:paraId="2ABD5E7B" w14:textId="77777777" w:rsidR="00D30371" w:rsidRDefault="00D30371" w:rsidP="00AB242D">
            <w:pPr>
              <w:pStyle w:val="aff0"/>
              <w:numPr>
                <w:ilvl w:val="5"/>
                <w:numId w:val="1"/>
              </w:numPr>
              <w:spacing w:line="240" w:lineRule="auto"/>
              <w:ind w:firstLineChars="0"/>
              <w:rPr>
                <w:rFonts w:eastAsia="맑은 고딕"/>
                <w:bCs/>
              </w:rPr>
            </w:pPr>
            <w:r>
              <w:rPr>
                <w:rFonts w:eastAsia="맑은 고딕"/>
                <w:bCs/>
              </w:rPr>
              <w:t>Coexisting with SBFD XXXXU Alt 2</w:t>
            </w:r>
          </w:p>
          <w:p w14:paraId="3DDE4D54" w14:textId="77777777" w:rsidR="00D30371" w:rsidRDefault="00D30371" w:rsidP="00AB242D">
            <w:pPr>
              <w:pStyle w:val="aff0"/>
              <w:numPr>
                <w:ilvl w:val="5"/>
                <w:numId w:val="1"/>
              </w:numPr>
              <w:spacing w:line="240" w:lineRule="auto"/>
              <w:ind w:firstLineChars="0"/>
              <w:rPr>
                <w:rFonts w:eastAsia="맑은 고딕"/>
                <w:bCs/>
              </w:rPr>
            </w:pPr>
            <w:r>
              <w:rPr>
                <w:rFonts w:eastAsia="맑은 고딕"/>
                <w:bCs/>
              </w:rPr>
              <w:t>Coexisting with SBFD XXXXX Alt 4</w:t>
            </w:r>
          </w:p>
          <w:p w14:paraId="144975A5" w14:textId="77777777" w:rsidR="00D30371" w:rsidRDefault="00D30371" w:rsidP="00AB242D">
            <w:pPr>
              <w:pStyle w:val="aff0"/>
              <w:numPr>
                <w:ilvl w:val="5"/>
                <w:numId w:val="1"/>
              </w:numPr>
              <w:spacing w:line="240" w:lineRule="auto"/>
              <w:ind w:firstLineChars="0"/>
              <w:rPr>
                <w:rFonts w:eastAsia="맑은 고딕"/>
                <w:bCs/>
              </w:rPr>
            </w:pPr>
            <w:r>
              <w:rPr>
                <w:rFonts w:eastAsia="맑은 고딕"/>
                <w:bCs/>
              </w:rPr>
              <w:t xml:space="preserve">Any other configurations of SBFD/DTDD if companies choose to do. </w:t>
            </w:r>
          </w:p>
          <w:p w14:paraId="61330485" w14:textId="77777777" w:rsidR="00D30371" w:rsidRDefault="00D30371" w:rsidP="00AB242D">
            <w:pPr>
              <w:spacing w:line="240" w:lineRule="auto"/>
              <w:ind w:left="256"/>
              <w:rPr>
                <w:rFonts w:eastAsia="맑은 고딕"/>
                <w:bCs/>
              </w:rPr>
            </w:pPr>
            <w:r>
              <w:rPr>
                <w:rFonts w:eastAsia="맑은 고딕"/>
                <w:bCs/>
              </w:rPr>
              <w:t xml:space="preserve">Therefore, for columns in Table Y1,  we request the FL to make it clear and change the name to the following </w:t>
            </w:r>
            <w:r>
              <w:rPr>
                <w:rFonts w:eastAsia="맑은 고딕"/>
                <w:bCs/>
              </w:rPr>
              <w:br/>
            </w:r>
          </w:p>
          <w:tbl>
            <w:tblPr>
              <w:tblStyle w:val="af8"/>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D30371" w:rsidRPr="00C405DC" w14:paraId="2BDD1264" w14:textId="77777777" w:rsidTr="00AB242D">
              <w:tc>
                <w:tcPr>
                  <w:tcW w:w="963" w:type="dxa"/>
                  <w:vAlign w:val="center"/>
                </w:tcPr>
                <w:p w14:paraId="7D414A63" w14:textId="77777777"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1100" w:type="dxa"/>
                  <w:vAlign w:val="center"/>
                </w:tcPr>
                <w:p w14:paraId="5990E781"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AB242D">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830" w:type="dxa"/>
                  <w:vAlign w:val="center"/>
                </w:tcPr>
                <w:p w14:paraId="0203AE44" w14:textId="34072B9E"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53" w:type="dxa"/>
                  <w:vAlign w:val="center"/>
                </w:tcPr>
                <w:p w14:paraId="6241057F"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788" w:type="dxa"/>
                  <w:vAlign w:val="center"/>
                </w:tcPr>
                <w:p w14:paraId="4EFCAED5" w14:textId="0C8BD320" w:rsidR="00D30371" w:rsidRPr="00C405DC"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42" w:type="dxa"/>
                  <w:vAlign w:val="center"/>
                </w:tcPr>
                <w:p w14:paraId="4ECBFAD8"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AB242D">
            <w:pPr>
              <w:rPr>
                <w:bCs/>
              </w:rPr>
            </w:pPr>
            <w:r>
              <w:rPr>
                <w:rFonts w:eastAsia="맑은 고딕"/>
                <w:bCs/>
              </w:rPr>
              <w:br/>
            </w:r>
          </w:p>
        </w:tc>
      </w:tr>
      <w:tr w:rsidR="00784F40" w14:paraId="3F34F274" w14:textId="77777777" w:rsidTr="00D30371">
        <w:tc>
          <w:tcPr>
            <w:tcW w:w="1555" w:type="dxa"/>
          </w:tcPr>
          <w:p w14:paraId="7383D0FD" w14:textId="17825854" w:rsidR="00784F40" w:rsidRPr="00784F40" w:rsidRDefault="00784F40" w:rsidP="0028083B">
            <w:pPr>
              <w:spacing w:line="240" w:lineRule="auto"/>
              <w:rPr>
                <w:bCs/>
              </w:rPr>
            </w:pPr>
            <w:r>
              <w:rPr>
                <w:rFonts w:hint="eastAsia"/>
                <w:bCs/>
              </w:rPr>
              <w:lastRenderedPageBreak/>
              <w:t>S</w:t>
            </w:r>
            <w:r>
              <w:rPr>
                <w:bCs/>
              </w:rPr>
              <w:t>preadtrum</w:t>
            </w:r>
          </w:p>
        </w:tc>
        <w:tc>
          <w:tcPr>
            <w:tcW w:w="8407" w:type="dxa"/>
          </w:tcPr>
          <w:p w14:paraId="22F57FCF" w14:textId="06CF581A" w:rsidR="00784F40" w:rsidRPr="00784F40" w:rsidRDefault="00784F40" w:rsidP="001D2BA4">
            <w:pPr>
              <w:spacing w:line="240" w:lineRule="auto"/>
              <w:rPr>
                <w:bCs/>
              </w:rPr>
            </w:pPr>
            <w:r>
              <w:rPr>
                <w:rFonts w:hint="eastAsia"/>
                <w:bCs/>
              </w:rPr>
              <w:t>W</w:t>
            </w:r>
            <w:r>
              <w:rPr>
                <w:bCs/>
              </w:rPr>
              <w:t>e a little bit prefer the table updated by Ericsson which is clear</w:t>
            </w:r>
            <w:r w:rsidR="001D2BA4">
              <w:rPr>
                <w:bCs/>
              </w:rPr>
              <w:t>er</w:t>
            </w:r>
            <w:r>
              <w:rPr>
                <w:bCs/>
              </w:rPr>
              <w:t xml:space="preserve"> about the difference of two TDD performance of operator#1.</w:t>
            </w:r>
          </w:p>
        </w:tc>
      </w:tr>
      <w:tr w:rsidR="00CA6E8F" w14:paraId="29255A04" w14:textId="77777777" w:rsidTr="00D30371">
        <w:tc>
          <w:tcPr>
            <w:tcW w:w="1555" w:type="dxa"/>
          </w:tcPr>
          <w:p w14:paraId="18E76E26" w14:textId="10E89348" w:rsidR="00CA6E8F" w:rsidRDefault="00CA6E8F" w:rsidP="0028083B">
            <w:pPr>
              <w:spacing w:line="240" w:lineRule="auto"/>
              <w:rPr>
                <w:bCs/>
              </w:rPr>
            </w:pPr>
            <w:r>
              <w:rPr>
                <w:rFonts w:hint="eastAsia"/>
                <w:bCs/>
              </w:rPr>
              <w:t>H</w:t>
            </w:r>
            <w:r>
              <w:rPr>
                <w:bCs/>
              </w:rPr>
              <w:t>uawei, HiSilicon</w:t>
            </w:r>
          </w:p>
        </w:tc>
        <w:tc>
          <w:tcPr>
            <w:tcW w:w="8407" w:type="dxa"/>
          </w:tcPr>
          <w:p w14:paraId="01796506" w14:textId="308A9B11" w:rsidR="00CA6E8F" w:rsidRDefault="00CA6E8F" w:rsidP="001D2BA4">
            <w:pPr>
              <w:spacing w:line="240" w:lineRule="auto"/>
              <w:rPr>
                <w:bCs/>
              </w:rPr>
            </w:pPr>
            <w:r>
              <w:rPr>
                <w:rFonts w:hint="eastAsia"/>
                <w:bCs/>
              </w:rPr>
              <w:t>O</w:t>
            </w:r>
            <w:r>
              <w:rPr>
                <w:bCs/>
              </w:rPr>
              <w:t>kay</w:t>
            </w:r>
          </w:p>
        </w:tc>
      </w:tr>
      <w:tr w:rsidR="001A4D56" w14:paraId="036E1F2C" w14:textId="77777777" w:rsidTr="00D30371">
        <w:tc>
          <w:tcPr>
            <w:tcW w:w="1555" w:type="dxa"/>
          </w:tcPr>
          <w:p w14:paraId="061F7875" w14:textId="23F0B58C" w:rsidR="001A4D56" w:rsidRDefault="001A4D56" w:rsidP="001A4D56">
            <w:pPr>
              <w:spacing w:line="240" w:lineRule="auto"/>
              <w:rPr>
                <w:bCs/>
              </w:rPr>
            </w:pPr>
            <w:r>
              <w:rPr>
                <w:rFonts w:eastAsia="맑은 고딕" w:hint="eastAsia"/>
                <w:bCs/>
              </w:rPr>
              <w:t>Samsung</w:t>
            </w:r>
          </w:p>
        </w:tc>
        <w:tc>
          <w:tcPr>
            <w:tcW w:w="8407" w:type="dxa"/>
          </w:tcPr>
          <w:p w14:paraId="005CCE97" w14:textId="7EF2AFE8" w:rsidR="001A4D56" w:rsidRDefault="001A4D56" w:rsidP="001A4D56">
            <w:pPr>
              <w:spacing w:line="240" w:lineRule="auto"/>
              <w:rPr>
                <w:bCs/>
              </w:rPr>
            </w:pPr>
            <w:r>
              <w:rPr>
                <w:rFonts w:eastAsia="맑은 고딕" w:hint="eastAsia"/>
                <w:bCs/>
              </w:rPr>
              <w:t xml:space="preserve">We generally understand the first column is for </w:t>
            </w:r>
            <w:r>
              <w:rPr>
                <w:rFonts w:eastAsia="맑은 고딕"/>
                <w:bCs/>
              </w:rPr>
              <w:t xml:space="preserve">baseline </w:t>
            </w:r>
            <w:r>
              <w:rPr>
                <w:rFonts w:eastAsia="맑은 고딕" w:hint="eastAsia"/>
                <w:bCs/>
              </w:rPr>
              <w:t xml:space="preserve">TDD-TDD </w:t>
            </w:r>
            <w:r>
              <w:rPr>
                <w:rFonts w:eastAsia="맑은 고딕"/>
                <w:bCs/>
              </w:rPr>
              <w:t>deployment and the second column is for TDD-SBFD deployment. So, we are ok with the proposal.</w:t>
            </w:r>
          </w:p>
        </w:tc>
      </w:tr>
      <w:tr w:rsidR="00363AC7" w14:paraId="45E4B0C4" w14:textId="77777777" w:rsidTr="00363AC7">
        <w:tc>
          <w:tcPr>
            <w:tcW w:w="1555" w:type="dxa"/>
          </w:tcPr>
          <w:p w14:paraId="2F421DAD" w14:textId="77777777" w:rsidR="00363AC7" w:rsidRPr="00310EDF" w:rsidRDefault="00363AC7" w:rsidP="005E13A8">
            <w:pPr>
              <w:rPr>
                <w:bCs/>
              </w:rPr>
            </w:pPr>
            <w:r>
              <w:rPr>
                <w:bCs/>
              </w:rPr>
              <w:t>X</w:t>
            </w:r>
            <w:r>
              <w:rPr>
                <w:rFonts w:hint="eastAsia"/>
                <w:bCs/>
              </w:rPr>
              <w:t>iaom</w:t>
            </w:r>
            <w:r>
              <w:rPr>
                <w:bCs/>
              </w:rPr>
              <w:t>i</w:t>
            </w:r>
          </w:p>
        </w:tc>
        <w:tc>
          <w:tcPr>
            <w:tcW w:w="8407" w:type="dxa"/>
          </w:tcPr>
          <w:p w14:paraId="167948A5" w14:textId="77777777" w:rsidR="00363AC7" w:rsidRPr="00310EDF" w:rsidRDefault="00363AC7" w:rsidP="005E13A8">
            <w:pPr>
              <w:rPr>
                <w:bCs/>
              </w:rPr>
            </w:pPr>
            <w:r>
              <w:rPr>
                <w:bCs/>
              </w:rPr>
              <w:t>OK</w:t>
            </w:r>
          </w:p>
        </w:tc>
      </w:tr>
      <w:tr w:rsidR="00997485" w14:paraId="3923A5DF" w14:textId="77777777" w:rsidTr="00363AC7">
        <w:tc>
          <w:tcPr>
            <w:tcW w:w="1555" w:type="dxa"/>
          </w:tcPr>
          <w:p w14:paraId="079A620F" w14:textId="70FE0B9B" w:rsidR="00997485" w:rsidRDefault="00997485" w:rsidP="005E13A8">
            <w:pPr>
              <w:rPr>
                <w:bCs/>
              </w:rPr>
            </w:pPr>
            <w:r>
              <w:rPr>
                <w:bCs/>
              </w:rPr>
              <w:t>Ericsson2</w:t>
            </w:r>
          </w:p>
        </w:tc>
        <w:tc>
          <w:tcPr>
            <w:tcW w:w="8407" w:type="dxa"/>
          </w:tcPr>
          <w:p w14:paraId="48B093D1" w14:textId="2591A9F3" w:rsidR="00997485" w:rsidRDefault="00997485" w:rsidP="005E13A8">
            <w:pPr>
              <w:rPr>
                <w:bCs/>
              </w:rPr>
            </w:pPr>
            <w:r>
              <w:rPr>
                <w:bCs/>
              </w:rPr>
              <w:t xml:space="preserve">Response to Samsung: We have the same understanding that the table provides results for “Operator 1” which is always Baseline TDD, and the first column is for baseline TDD- coexisting with TDD and second is for baseline TDD coexisting with SBFD as pointed out.  </w:t>
            </w:r>
            <w:r>
              <w:rPr>
                <w:bCs/>
              </w:rPr>
              <w:br/>
              <w:t xml:space="preserve">One question: if that is the understanding, what is the harm in clarifying it ? Having two columns as “TDD” is unclear and vague. </w:t>
            </w:r>
          </w:p>
        </w:tc>
      </w:tr>
      <w:tr w:rsidR="005E13A8" w14:paraId="1560E0A1" w14:textId="77777777" w:rsidTr="00363AC7">
        <w:tc>
          <w:tcPr>
            <w:tcW w:w="1555" w:type="dxa"/>
          </w:tcPr>
          <w:p w14:paraId="1378EE5E" w14:textId="5877E38A" w:rsidR="005E13A8" w:rsidRPr="005E13A8" w:rsidRDefault="005E13A8" w:rsidP="005E13A8">
            <w:pPr>
              <w:rPr>
                <w:rFonts w:eastAsia="맑은 고딕" w:hint="eastAsia"/>
                <w:bCs/>
              </w:rPr>
            </w:pPr>
            <w:r>
              <w:rPr>
                <w:rFonts w:eastAsia="맑은 고딕" w:hint="eastAsia"/>
                <w:bCs/>
              </w:rPr>
              <w:t>Samsung</w:t>
            </w:r>
            <w:r>
              <w:rPr>
                <w:rFonts w:eastAsia="맑은 고딕"/>
                <w:bCs/>
              </w:rPr>
              <w:t>2</w:t>
            </w:r>
          </w:p>
        </w:tc>
        <w:tc>
          <w:tcPr>
            <w:tcW w:w="8407" w:type="dxa"/>
          </w:tcPr>
          <w:p w14:paraId="215D5A60" w14:textId="748536A6" w:rsidR="005E13A8" w:rsidRPr="005E13A8" w:rsidRDefault="005E13A8" w:rsidP="005E13A8">
            <w:pPr>
              <w:rPr>
                <w:rFonts w:eastAsia="맑은 고딕" w:hint="eastAsia"/>
                <w:bCs/>
              </w:rPr>
            </w:pPr>
            <w:r>
              <w:rPr>
                <w:rFonts w:eastAsia="맑은 고딕" w:hint="eastAsia"/>
                <w:bCs/>
              </w:rPr>
              <w:t xml:space="preserve">@Ericsson, we </w:t>
            </w:r>
            <w:r>
              <w:rPr>
                <w:rFonts w:eastAsia="맑은 고딕"/>
                <w:bCs/>
              </w:rPr>
              <w:t>are not saying your revision is harm. We just clarified our understanding for this proposal. It is up to the group’s decision on whether to clarify two columns or keep two TDD columns. With our understanding shown the previous comment, either way would be fine to us.</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4</w:t>
      </w:r>
      <w:r w:rsidR="001744CA">
        <w:rPr>
          <w:rFonts w:eastAsia="SimHei"/>
          <w:b/>
          <w:bCs/>
          <w:i/>
          <w:szCs w:val="32"/>
          <w:u w:val="single" w:color="4472C4" w:themeColor="accent5"/>
        </w:rPr>
        <w:t>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65B79ABE"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xml:space="preserve">- For UPT, the gain can be calculated as: Gain (%) = SBFD UPT / TDD UPT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C8FFF78" w14:textId="6B816098"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xml:space="preserve">- For Latency, the increase can be calculated as: Increase (%) = SBFD latency / TDD latency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B48658D" w14:textId="4E7A6143"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xml:space="preserve">- For RU, the increase can be calculated as: Increase (%) = SBFD RU (%) </w:t>
            </w:r>
            <w:r w:rsidR="00784F40">
              <w:rPr>
                <w:rFonts w:ascii="Calibri" w:eastAsia="DengXian" w:hAnsi="Calibri" w:cs="Calibri"/>
                <w:sz w:val="16"/>
                <w:szCs w:val="16"/>
              </w:rPr>
              <w:t>–</w:t>
            </w:r>
            <w:r w:rsidRPr="007D1D1F">
              <w:rPr>
                <w:rFonts w:ascii="Calibri" w:eastAsia="DengXian" w:hAnsi="Calibri" w:cs="Calibri"/>
                <w:sz w:val="16"/>
                <w:szCs w:val="16"/>
              </w:rPr>
              <w:t xml:space="preserve">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맑은 고딕"/>
                <w:bCs/>
              </w:rPr>
            </w:pPr>
            <w:r>
              <w:rPr>
                <w:rFonts w:eastAsia="맑은 고딕" w:hint="eastAsia"/>
                <w:bCs/>
              </w:rPr>
              <w:t>LG</w:t>
            </w:r>
          </w:p>
        </w:tc>
        <w:tc>
          <w:tcPr>
            <w:tcW w:w="8407" w:type="dxa"/>
          </w:tcPr>
          <w:p w14:paraId="68C46C2B" w14:textId="77777777" w:rsidR="00265CC3" w:rsidRPr="00265CC3" w:rsidRDefault="00265CC3" w:rsidP="00A87E05">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맑은 고딕"/>
                <w:bCs/>
              </w:rPr>
            </w:pPr>
            <w:r>
              <w:rPr>
                <w:rFonts w:eastAsia="맑은 고딕"/>
                <w:bCs/>
              </w:rPr>
              <w:t>QC</w:t>
            </w:r>
          </w:p>
        </w:tc>
        <w:tc>
          <w:tcPr>
            <w:tcW w:w="8407" w:type="dxa"/>
          </w:tcPr>
          <w:p w14:paraId="4E9D855A" w14:textId="3070EDC4" w:rsidR="009A5793" w:rsidRDefault="009A5793" w:rsidP="00A87E05">
            <w:pPr>
              <w:rPr>
                <w:rFonts w:eastAsia="맑은 고딕"/>
                <w:bCs/>
              </w:rPr>
            </w:pPr>
            <w:r>
              <w:rPr>
                <w:rFonts w:eastAsia="맑은 고딕"/>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맑은 고딕"/>
                <w:bCs/>
              </w:rPr>
            </w:pPr>
            <w:r>
              <w:rPr>
                <w:rFonts w:eastAsia="맑은 고딕"/>
                <w:bCs/>
              </w:rPr>
              <w:t>Ericsson</w:t>
            </w:r>
          </w:p>
        </w:tc>
        <w:tc>
          <w:tcPr>
            <w:tcW w:w="8407" w:type="dxa"/>
          </w:tcPr>
          <w:p w14:paraId="17597305" w14:textId="4B5690A5" w:rsidR="00D30371" w:rsidRDefault="00D30371" w:rsidP="00A87E05">
            <w:pPr>
              <w:rPr>
                <w:rFonts w:eastAsia="맑은 고딕"/>
                <w:bCs/>
              </w:rPr>
            </w:pPr>
            <w:r>
              <w:rPr>
                <w:rFonts w:eastAsia="맑은 고딕"/>
                <w:bCs/>
              </w:rPr>
              <w:t>Same Comment as above</w:t>
            </w:r>
          </w:p>
        </w:tc>
      </w:tr>
      <w:tr w:rsidR="00784F40" w:rsidRPr="00265CC3" w14:paraId="469E2C87" w14:textId="77777777" w:rsidTr="00265CC3">
        <w:tc>
          <w:tcPr>
            <w:tcW w:w="1555" w:type="dxa"/>
          </w:tcPr>
          <w:p w14:paraId="580BAF5E" w14:textId="61196792" w:rsidR="00784F40" w:rsidRPr="00784F40" w:rsidRDefault="00784F40" w:rsidP="00A87E05">
            <w:pPr>
              <w:rPr>
                <w:bCs/>
              </w:rPr>
            </w:pPr>
            <w:r>
              <w:rPr>
                <w:rFonts w:hint="eastAsia"/>
                <w:bCs/>
              </w:rPr>
              <w:t>S</w:t>
            </w:r>
            <w:r>
              <w:rPr>
                <w:bCs/>
              </w:rPr>
              <w:t>preadtrum</w:t>
            </w:r>
          </w:p>
        </w:tc>
        <w:tc>
          <w:tcPr>
            <w:tcW w:w="8407" w:type="dxa"/>
          </w:tcPr>
          <w:p w14:paraId="5353883B" w14:textId="0F63EC37" w:rsidR="00784F40" w:rsidRPr="00784F40" w:rsidRDefault="00784F40" w:rsidP="00A87E05">
            <w:pPr>
              <w:rPr>
                <w:bCs/>
              </w:rPr>
            </w:pPr>
            <w:r>
              <w:rPr>
                <w:bCs/>
              </w:rPr>
              <w:t>Support the updated by Ericsson.</w:t>
            </w:r>
          </w:p>
        </w:tc>
      </w:tr>
      <w:tr w:rsidR="00960A73" w:rsidRPr="00265CC3" w14:paraId="0D630AF8" w14:textId="77777777" w:rsidTr="00265CC3">
        <w:tc>
          <w:tcPr>
            <w:tcW w:w="1555" w:type="dxa"/>
          </w:tcPr>
          <w:p w14:paraId="7640B9CA" w14:textId="5D6AD15D" w:rsidR="00960A73" w:rsidRDefault="00960A73" w:rsidP="00A87E05">
            <w:pPr>
              <w:rPr>
                <w:bCs/>
              </w:rPr>
            </w:pPr>
            <w:r>
              <w:rPr>
                <w:rFonts w:hint="eastAsia"/>
                <w:bCs/>
              </w:rPr>
              <w:t>H</w:t>
            </w:r>
            <w:r>
              <w:rPr>
                <w:bCs/>
              </w:rPr>
              <w:t>uawei, HiSilicon</w:t>
            </w:r>
          </w:p>
        </w:tc>
        <w:tc>
          <w:tcPr>
            <w:tcW w:w="8407" w:type="dxa"/>
          </w:tcPr>
          <w:p w14:paraId="2C24732B" w14:textId="1D072159" w:rsidR="00960A73" w:rsidRDefault="00960A73" w:rsidP="00A87E05">
            <w:pPr>
              <w:rPr>
                <w:bCs/>
              </w:rPr>
            </w:pPr>
            <w:r>
              <w:rPr>
                <w:rFonts w:hint="eastAsia"/>
                <w:bCs/>
              </w:rPr>
              <w:t>O</w:t>
            </w:r>
            <w:r>
              <w:rPr>
                <w:bCs/>
              </w:rPr>
              <w:t>kay</w:t>
            </w:r>
          </w:p>
        </w:tc>
      </w:tr>
      <w:tr w:rsidR="001A4D56" w:rsidRPr="00265CC3" w14:paraId="661F53B0" w14:textId="77777777" w:rsidTr="00265CC3">
        <w:tc>
          <w:tcPr>
            <w:tcW w:w="1555" w:type="dxa"/>
          </w:tcPr>
          <w:p w14:paraId="4F940BE2" w14:textId="02B1CACA" w:rsidR="001A4D56" w:rsidRPr="001A4D56" w:rsidRDefault="001A4D56" w:rsidP="00A87E05">
            <w:pPr>
              <w:rPr>
                <w:rFonts w:eastAsia="맑은 고딕"/>
                <w:bCs/>
              </w:rPr>
            </w:pPr>
            <w:r>
              <w:rPr>
                <w:rFonts w:eastAsia="맑은 고딕" w:hint="eastAsia"/>
                <w:bCs/>
              </w:rPr>
              <w:t>Sams</w:t>
            </w:r>
            <w:r>
              <w:rPr>
                <w:rFonts w:eastAsia="맑은 고딕"/>
                <w:bCs/>
              </w:rPr>
              <w:t>ung</w:t>
            </w:r>
          </w:p>
        </w:tc>
        <w:tc>
          <w:tcPr>
            <w:tcW w:w="8407" w:type="dxa"/>
          </w:tcPr>
          <w:p w14:paraId="7D98B331" w14:textId="5D2C5B27" w:rsidR="001A4D56" w:rsidRPr="001A4D56" w:rsidRDefault="001A4D56" w:rsidP="00A87E05">
            <w:pPr>
              <w:rPr>
                <w:rFonts w:eastAsia="맑은 고딕"/>
                <w:bCs/>
              </w:rPr>
            </w:pPr>
            <w:r>
              <w:rPr>
                <w:rFonts w:eastAsia="맑은 고딕" w:hint="eastAsia"/>
                <w:bCs/>
              </w:rPr>
              <w:t>Ok</w:t>
            </w:r>
          </w:p>
        </w:tc>
      </w:tr>
      <w:tr w:rsidR="00363AC7" w14:paraId="76F5D085" w14:textId="77777777" w:rsidTr="00363AC7">
        <w:tc>
          <w:tcPr>
            <w:tcW w:w="1555" w:type="dxa"/>
          </w:tcPr>
          <w:p w14:paraId="437FAE71" w14:textId="77777777" w:rsidR="00363AC7" w:rsidRPr="00310EDF" w:rsidRDefault="00363AC7" w:rsidP="005E13A8">
            <w:pPr>
              <w:rPr>
                <w:bCs/>
              </w:rPr>
            </w:pPr>
            <w:r>
              <w:rPr>
                <w:bCs/>
              </w:rPr>
              <w:t>X</w:t>
            </w:r>
            <w:r>
              <w:rPr>
                <w:rFonts w:hint="eastAsia"/>
                <w:bCs/>
              </w:rPr>
              <w:t>iaom</w:t>
            </w:r>
            <w:r>
              <w:rPr>
                <w:bCs/>
              </w:rPr>
              <w:t>i</w:t>
            </w:r>
          </w:p>
        </w:tc>
        <w:tc>
          <w:tcPr>
            <w:tcW w:w="8407" w:type="dxa"/>
          </w:tcPr>
          <w:p w14:paraId="1454094F" w14:textId="77777777" w:rsidR="00363AC7" w:rsidRPr="00310EDF" w:rsidRDefault="00363AC7" w:rsidP="005E13A8">
            <w:pPr>
              <w:rPr>
                <w:bCs/>
              </w:rPr>
            </w:pPr>
            <w:r>
              <w:rPr>
                <w:bCs/>
              </w:rPr>
              <w:t>OK</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lastRenderedPageBreak/>
              <w:t>DL performance of SBFD compared with legacy TDD</w:t>
            </w:r>
          </w:p>
          <w:p w14:paraId="62E88A9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 xml:space="preserve">The mean value of UL packet-latency CDF of SBFD is decreased by </w:t>
            </w:r>
            <w:r w:rsidRPr="00F12855">
              <w:rPr>
                <w:rFonts w:cstheme="minorHAnsi"/>
              </w:rPr>
              <w:lastRenderedPageBreak/>
              <w:t>around 50.26%</w:t>
            </w:r>
          </w:p>
          <w:p w14:paraId="2D4FFEEB"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lastRenderedPageBreak/>
              <w:t>The 5% of DL packet-latency CDF of SBFD almost keeps unchanged</w:t>
            </w:r>
          </w:p>
          <w:p w14:paraId="1057C22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lastRenderedPageBreak/>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w:t>
            </w:r>
            <w:r w:rsidRPr="00F12855">
              <w:rPr>
                <w:rFonts w:cstheme="minorHAnsi"/>
                <w:i/>
              </w:rPr>
              <w:lastRenderedPageBreak/>
              <w:t>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w:t>
            </w:r>
            <w:r w:rsidRPr="00F12855">
              <w:rPr>
                <w:rFonts w:cstheme="minorHAnsi"/>
                <w:i/>
              </w:rPr>
              <w:lastRenderedPageBreak/>
              <w:t xml:space="preserve">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2" w:name="_Toc131772378"/>
            <w:r w:rsidRPr="00F12855">
              <w:rPr>
                <w:rFonts w:asciiTheme="minorHAnsi" w:hAnsiTheme="minorHAnsi" w:cstheme="minorHAnsi"/>
              </w:rPr>
              <w:t>Observation 19: FR1 Indoor simulation results show that</w:t>
            </w:r>
            <w:bookmarkEnd w:id="482"/>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3"/>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4"/>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5" w:name="_Toc127537973"/>
            <w:bookmarkStart w:id="48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5"/>
            <w:bookmarkEnd w:id="48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2:</w:t>
            </w:r>
            <w:r w:rsidRPr="00F12855">
              <w:rPr>
                <w:rFonts w:eastAsia="바탕"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3:</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Observation 14:</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6:</w:t>
            </w:r>
            <w:r w:rsidRPr="00F12855">
              <w:rPr>
                <w:rFonts w:eastAsia="바탕"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rPr>
              <w:t>Observation 17:</w:t>
            </w:r>
            <w:r w:rsidRPr="00F12855">
              <w:rPr>
                <w:rFonts w:eastAsia="바탕" w:cstheme="minorHAnsi"/>
                <w:b/>
              </w:rPr>
              <w:t xml:space="preserve"> For InH with Large Packet, SBFD Alt 2/4 has lower DL resources than TDD, </w:t>
            </w:r>
            <w:r w:rsidRPr="00F12855">
              <w:rPr>
                <w:rFonts w:eastAsia="바탕" w:cstheme="minorHAnsi"/>
                <w:b/>
              </w:rPr>
              <w:lastRenderedPageBreak/>
              <w:t xml:space="preserve">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w:t>
            </w:r>
            <w:r w:rsidRPr="00F12855">
              <w:rPr>
                <w:rFonts w:cstheme="minorHAnsi"/>
                <w:b/>
                <w:bCs/>
                <w:i/>
              </w:rPr>
              <w:lastRenderedPageBreak/>
              <w:t>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SBFD with XXXXU (Scheme 2-3) has 0.97%, 1.29% and 0.65% DL </w:t>
            </w:r>
            <w:r w:rsidRPr="00F12855">
              <w:rPr>
                <w:rFonts w:cstheme="minorHAnsi"/>
                <w:b/>
                <w:bCs/>
                <w:i/>
              </w:rPr>
              <w:lastRenderedPageBreak/>
              <w:t>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lastRenderedPageBreak/>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lastRenderedPageBreak/>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 xml:space="preserve">Except for XXXXU and DXXXU, which have higher UL signal powers than legacy TDD </w:t>
            </w:r>
            <w:r w:rsidRPr="00F12855">
              <w:rPr>
                <w:rFonts w:cstheme="minorHAnsi"/>
                <w:i/>
              </w:rPr>
              <w:lastRenderedPageBreak/>
              <w:t>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 xml:space="preserve">The DL performance lost caused by UE-UE co-channel inter-subband CLI should be further </w:t>
            </w:r>
            <w:r w:rsidRPr="00F12855">
              <w:rPr>
                <w:rFonts w:cstheme="minorHAnsi"/>
                <w:i/>
              </w:rPr>
              <w:lastRenderedPageBreak/>
              <w:t>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DL Packet-Latency (mean) of SBFD is almost the same as baseline TDD in case of low load. In case of medium and high traffic load, the DL Packet-Latency (mean) of SBFD is </w:t>
            </w:r>
            <w:r w:rsidRPr="00F12855">
              <w:rPr>
                <w:rFonts w:cstheme="minorHAnsi"/>
                <w:i/>
              </w:rPr>
              <w:lastRenderedPageBreak/>
              <w:t>increased by around 114%-180% due to the UE-UE CLI.</w:t>
            </w:r>
          </w:p>
          <w:p w14:paraId="18BFE7DC"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7"/>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8"/>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9"/>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9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90"/>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4:</w:t>
            </w:r>
            <w:r w:rsidRPr="00F12855">
              <w:rPr>
                <w:rFonts w:eastAsia="바탕" w:cstheme="minorHAnsi"/>
                <w:b/>
              </w:rPr>
              <w:t xml:space="preserve"> </w:t>
            </w:r>
            <w:r w:rsidRPr="00F12855">
              <w:rPr>
                <w:rFonts w:eastAsia="바탕" w:cstheme="minorHAnsi"/>
                <w:b/>
                <w:u w:val="single"/>
              </w:rPr>
              <w:softHyphen/>
            </w:r>
            <w:r w:rsidRPr="00F12855">
              <w:rPr>
                <w:rFonts w:eastAsia="바탕"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5: </w:t>
            </w:r>
            <w:r w:rsidRPr="00F12855">
              <w:rPr>
                <w:rFonts w:eastAsia="바탕"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6:</w:t>
            </w:r>
            <w:r w:rsidRPr="00F12855">
              <w:rPr>
                <w:rFonts w:eastAsia="바탕"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rPr>
              <w:t>Observation 7:</w:t>
            </w:r>
            <w:r w:rsidRPr="00F12855">
              <w:rPr>
                <w:rFonts w:eastAsia="바탕"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rPr>
              <w:t>Observation 8:</w:t>
            </w:r>
            <w:r w:rsidRPr="00F12855">
              <w:rPr>
                <w:rFonts w:eastAsia="바탕"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9:</w:t>
            </w:r>
            <w:r w:rsidRPr="00F12855">
              <w:rPr>
                <w:rFonts w:eastAsia="바탕"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rPr>
              <w:t>Observation 10:</w:t>
            </w:r>
            <w:r w:rsidRPr="00F12855">
              <w:rPr>
                <w:rFonts w:eastAsia="바탕"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11: </w:t>
            </w:r>
            <w:r w:rsidRPr="00F12855">
              <w:rPr>
                <w:rFonts w:eastAsia="바탕" w:cstheme="minorHAnsi"/>
                <w:b/>
              </w:rPr>
              <w:t xml:space="preserve">For UMa with large packet size, SBFD Alt 2/4 provides higher uplink coverage </w:t>
            </w:r>
            <w:r w:rsidRPr="00F12855">
              <w:rPr>
                <w:rFonts w:eastAsia="바탕" w:cstheme="minorHAnsi"/>
                <w:b/>
              </w:rPr>
              <w:lastRenderedPageBreak/>
              <w:t xml:space="preserve">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numPr>
                <w:ilvl w:val="0"/>
                <w:numId w:val="73"/>
              </w:numPr>
              <w:overflowPunct w:val="0"/>
              <w:spacing w:line="240" w:lineRule="auto"/>
              <w:ind w:firstLineChars="0"/>
              <w:textAlignment w:val="baseline"/>
              <w:rPr>
                <w:rFonts w:cstheme="minorHAnsi"/>
              </w:rPr>
            </w:pPr>
            <w:bookmarkStart w:id="491" w:name="_Hlk131798106"/>
            <w:bookmarkStart w:id="49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91"/>
            <w:bookmarkEnd w:id="492"/>
            <w:r w:rsidRPr="00F12855">
              <w:rPr>
                <w:rFonts w:eastAsia="바탕체" w:cstheme="minorHAnsi"/>
              </w:rPr>
              <w:t xml:space="preserve">plink throughput performance of SBFD to TDD in small packet </w:t>
            </w:r>
            <w:r w:rsidRPr="00F12855">
              <w:rPr>
                <w:rFonts w:eastAsia="바탕체" w:cstheme="minorHAnsi"/>
              </w:rPr>
              <w:lastRenderedPageBreak/>
              <w:t xml:space="preserve">size case outperforms that of large packet size case. </w:t>
            </w:r>
          </w:p>
          <w:p w14:paraId="43D14F0C" w14:textId="77777777"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3"/>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 xml:space="preserve">DL latency of SBFD suffers (~124% loss in mean packet latency of medium RU) </w:t>
            </w:r>
            <w:r w:rsidRPr="00F12855">
              <w:rPr>
                <w:rFonts w:cstheme="minorHAnsi"/>
                <w:b/>
                <w:i/>
              </w:rPr>
              <w:lastRenderedPageBreak/>
              <w:t>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4" w:name="_Toc131772386"/>
            <w:r w:rsidRPr="00F12855">
              <w:rPr>
                <w:rFonts w:asciiTheme="minorHAnsi" w:hAnsiTheme="minorHAnsi" w:cstheme="minorHAnsi"/>
              </w:rPr>
              <w:t xml:space="preserve">Observation 25: For FR2 single operator Dense Macro scenario, there are UL performance gains in terms of cell-edge, median and 95%ile throughput and latency for SBFD network at low loads, and slightly lower gains at medium and high loads when compared to a reference </w:t>
            </w:r>
            <w:r w:rsidRPr="00F12855">
              <w:rPr>
                <w:rFonts w:asciiTheme="minorHAnsi" w:hAnsiTheme="minorHAnsi" w:cstheme="minorHAnsi"/>
              </w:rPr>
              <w:lastRenderedPageBreak/>
              <w:t>static TDD network. However, it is not possible to make any meaningful conclusions as the scenario does not seem to be coverage limited.</w:t>
            </w:r>
            <w:bookmarkEnd w:id="49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gNB-gNB co-channel inter-subband CLI </w:t>
            </w:r>
            <w:r w:rsidRPr="00F12855">
              <w:rPr>
                <w:rFonts w:cstheme="minorHAnsi"/>
                <w:i/>
              </w:rPr>
              <w:lastRenderedPageBreak/>
              <w:t>(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24% due to the increased UL resource. </w:t>
            </w:r>
          </w:p>
          <w:p w14:paraId="5C5F954F" w14:textId="77777777" w:rsidR="0008748D" w:rsidRPr="00F12855" w:rsidRDefault="0008748D" w:rsidP="00611476">
            <w:pPr>
              <w:pStyle w:val="aff0"/>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numPr>
                <w:ilvl w:val="0"/>
                <w:numId w:val="59"/>
              </w:numPr>
              <w:spacing w:line="240" w:lineRule="auto"/>
              <w:ind w:firstLineChars="0"/>
              <w:rPr>
                <w:i/>
              </w:rPr>
            </w:pPr>
            <w:r>
              <w:rPr>
                <w:i/>
              </w:rPr>
              <w:t xml:space="preserve">For Macro layer, the UL Packet-Latency (mean) of SBFD is decreased by around 16% - 43% due to the increased UL resource; for Micro layer, the UL Packet-Latency (mean) of SBFD is </w:t>
            </w:r>
            <w:r>
              <w:rPr>
                <w:i/>
              </w:rPr>
              <w:lastRenderedPageBreak/>
              <w:t>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w:t>
            </w:r>
            <w:r w:rsidRPr="0027148A">
              <w:rPr>
                <w:rFonts w:cstheme="minorHAnsi"/>
                <w:b/>
                <w:bCs/>
                <w:i/>
                <w:iCs/>
              </w:rPr>
              <w:lastRenderedPageBreak/>
              <w:t xml:space="preserve">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lastRenderedPageBreak/>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Samsung: -</w:t>
            </w:r>
            <w:r w:rsidRPr="00AD55E8">
              <w:rPr>
                <w:rFonts w:ascii="Calibri" w:eastAsia="DengXian" w:hAnsi="Calibri" w:cs="Calibri"/>
                <w:color w:val="000000"/>
                <w:sz w:val="16"/>
                <w:szCs w:val="16"/>
              </w:rPr>
              <w:lastRenderedPageBreak/>
              <w:t xml:space="preserve">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Samsung: -</w:t>
            </w:r>
            <w:r w:rsidRPr="00AD55E8">
              <w:rPr>
                <w:rFonts w:ascii="Calibri" w:eastAsia="DengXian" w:hAnsi="Calibri" w:cs="Calibri"/>
                <w:color w:val="000000"/>
                <w:sz w:val="16"/>
                <w:szCs w:val="16"/>
              </w:rPr>
              <w:lastRenderedPageBreak/>
              <w:t xml:space="preserve">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Packet-Latency CDF </w:t>
            </w:r>
            <w:r w:rsidRPr="00AD55E8">
              <w:rPr>
                <w:rFonts w:ascii="Calibri" w:eastAsia="DengXian" w:hAnsi="Calibri" w:cs="Calibri"/>
                <w:b/>
                <w:bCs/>
                <w:color w:val="000000"/>
                <w:sz w:val="16"/>
                <w:szCs w:val="16"/>
              </w:rPr>
              <w:lastRenderedPageBreak/>
              <w:t>(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DengXian" w:hAnsi="Calibri" w:cs="Calibri"/>
                <w:b/>
                <w:bCs/>
                <w:i/>
                <w:iCs/>
                <w:strike/>
                <w:color w:val="000000"/>
                <w:sz w:val="16"/>
                <w:szCs w:val="16"/>
              </w:rPr>
            </w:pPr>
            <w:r w:rsidRPr="008E4108">
              <w:rPr>
                <w:rFonts w:ascii="Calibri" w:eastAsia="DengXian"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DL and UL arrival rate for baseline static TDD (Type-2 RU: &lt;10%, 20%-40% and </w:t>
            </w:r>
            <w:r w:rsidRPr="008E4108">
              <w:rPr>
                <w:rFonts w:eastAsia="DengXian"/>
                <w:b/>
                <w:bCs/>
                <w:strike/>
                <w:color w:val="000000"/>
                <w:sz w:val="16"/>
                <w:szCs w:val="16"/>
              </w:rPr>
              <w:t>≥</w:t>
            </w:r>
            <w:r w:rsidRPr="008E4108">
              <w:rPr>
                <w:rFonts w:ascii="Calibri" w:eastAsia="DengXian"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DengXian"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Gain of </w:t>
            </w:r>
            <w:r w:rsidR="00FE515C" w:rsidRPr="008E4108">
              <w:rPr>
                <w:rFonts w:ascii="Calibri" w:eastAsia="DengXian" w:hAnsi="Calibri" w:cs="Calibri"/>
                <w:b/>
                <w:bCs/>
                <w:strike/>
                <w:color w:val="000000"/>
                <w:sz w:val="16"/>
                <w:szCs w:val="16"/>
              </w:rPr>
              <w:t xml:space="preserve">DL </w:t>
            </w:r>
            <w:r w:rsidRPr="008E4108">
              <w:rPr>
                <w:rFonts w:ascii="Calibri" w:eastAsia="DengXian" w:hAnsi="Calibri" w:cs="Calibri"/>
                <w:b/>
                <w:bCs/>
                <w:strike/>
                <w:color w:val="000000"/>
                <w:sz w:val="16"/>
                <w:szCs w:val="16"/>
              </w:rPr>
              <w:t>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81%, </w:t>
            </w:r>
            <w:r w:rsidRPr="008E4108">
              <w:rPr>
                <w:rFonts w:ascii="Calibri" w:eastAsia="DengXian" w:hAnsi="Calibri" w:cs="Calibri"/>
                <w:strike/>
                <w:color w:val="000000"/>
                <w:sz w:val="16"/>
                <w:szCs w:val="16"/>
              </w:rPr>
              <w:br/>
              <w:t xml:space="preserve">vivo: -1.95%, </w:t>
            </w:r>
            <w:r w:rsidRPr="008E4108">
              <w:rPr>
                <w:rFonts w:ascii="Calibri" w:eastAsia="DengXian" w:hAnsi="Calibri" w:cs="Calibri"/>
                <w:strike/>
                <w:color w:val="000000"/>
                <w:sz w:val="16"/>
                <w:szCs w:val="16"/>
              </w:rPr>
              <w:br/>
              <w:t xml:space="preserve">SPRD: 4.09%, </w:t>
            </w:r>
            <w:r w:rsidRPr="008E4108">
              <w:rPr>
                <w:rFonts w:ascii="Calibri" w:eastAsia="DengXian" w:hAnsi="Calibri" w:cs="Calibri"/>
                <w:strike/>
                <w:color w:val="000000"/>
                <w:sz w:val="16"/>
                <w:szCs w:val="16"/>
              </w:rPr>
              <w:br/>
              <w:t xml:space="preserve">CATT: 4.07%, </w:t>
            </w:r>
            <w:r w:rsidRPr="008E4108">
              <w:rPr>
                <w:rFonts w:ascii="Calibri" w:eastAsia="DengXian" w:hAnsi="Calibri" w:cs="Calibri"/>
                <w:strike/>
                <w:color w:val="000000"/>
                <w:sz w:val="16"/>
                <w:szCs w:val="16"/>
              </w:rPr>
              <w:br/>
              <w:t xml:space="preserve">ZTE: 2.62%, </w:t>
            </w:r>
            <w:r w:rsidRPr="008E4108">
              <w:rPr>
                <w:rFonts w:ascii="Calibri" w:eastAsia="DengXian" w:hAnsi="Calibri" w:cs="Calibri"/>
                <w:strike/>
                <w:color w:val="000000"/>
                <w:sz w:val="16"/>
                <w:szCs w:val="16"/>
              </w:rPr>
              <w:br/>
              <w:t xml:space="preserve">Sony: -0.24%, </w:t>
            </w:r>
            <w:r w:rsidRPr="008E4108">
              <w:rPr>
                <w:rFonts w:ascii="Calibri" w:eastAsia="DengXian" w:hAnsi="Calibri" w:cs="Calibri"/>
                <w:strike/>
                <w:color w:val="000000"/>
                <w:sz w:val="16"/>
                <w:szCs w:val="16"/>
              </w:rPr>
              <w:br/>
              <w:t xml:space="preserve">Mediatek: -18.86%, </w:t>
            </w:r>
            <w:r w:rsidRPr="008E4108">
              <w:rPr>
                <w:rFonts w:ascii="Calibri" w:eastAsia="DengXian" w:hAnsi="Calibri" w:cs="Calibri"/>
                <w:strike/>
                <w:color w:val="000000"/>
                <w:sz w:val="16"/>
                <w:szCs w:val="16"/>
              </w:rPr>
              <w:br/>
              <w:t xml:space="preserve">Qualcomm: 6.83%, </w:t>
            </w:r>
            <w:r w:rsidRPr="008E4108">
              <w:rPr>
                <w:rFonts w:ascii="Calibri" w:eastAsia="DengXian"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10%, </w:t>
            </w:r>
            <w:r w:rsidRPr="008E4108">
              <w:rPr>
                <w:rFonts w:ascii="Calibri" w:eastAsia="DengXian" w:hAnsi="Calibri" w:cs="Calibri"/>
                <w:strike/>
                <w:color w:val="000000"/>
                <w:sz w:val="16"/>
                <w:szCs w:val="16"/>
              </w:rPr>
              <w:br/>
              <w:t xml:space="preserve">vivo: -4.49%, </w:t>
            </w:r>
            <w:r w:rsidRPr="008E4108">
              <w:rPr>
                <w:rFonts w:ascii="Calibri" w:eastAsia="DengXian" w:hAnsi="Calibri" w:cs="Calibri"/>
                <w:strike/>
                <w:color w:val="000000"/>
                <w:sz w:val="16"/>
                <w:szCs w:val="16"/>
              </w:rPr>
              <w:br/>
              <w:t xml:space="preserve">SPRD: -0.85%, </w:t>
            </w:r>
            <w:r w:rsidRPr="008E4108">
              <w:rPr>
                <w:rFonts w:ascii="Calibri" w:eastAsia="DengXian" w:hAnsi="Calibri" w:cs="Calibri"/>
                <w:strike/>
                <w:color w:val="000000"/>
                <w:sz w:val="16"/>
                <w:szCs w:val="16"/>
              </w:rPr>
              <w:br/>
              <w:t xml:space="preserve">CATT: 0.62%, </w:t>
            </w:r>
            <w:r w:rsidRPr="008E4108">
              <w:rPr>
                <w:rFonts w:ascii="Calibri" w:eastAsia="DengXian" w:hAnsi="Calibri" w:cs="Calibri"/>
                <w:strike/>
                <w:color w:val="000000"/>
                <w:sz w:val="16"/>
                <w:szCs w:val="16"/>
              </w:rPr>
              <w:br/>
              <w:t xml:space="preserve">ZTE: 0.06%, </w:t>
            </w:r>
            <w:r w:rsidRPr="008E4108">
              <w:rPr>
                <w:rFonts w:ascii="Calibri" w:eastAsia="DengXian" w:hAnsi="Calibri" w:cs="Calibri"/>
                <w:strike/>
                <w:color w:val="000000"/>
                <w:sz w:val="16"/>
                <w:szCs w:val="16"/>
              </w:rPr>
              <w:br/>
              <w:t xml:space="preserve">Sony: -5.09%, </w:t>
            </w:r>
            <w:r w:rsidRPr="008E4108">
              <w:rPr>
                <w:rFonts w:ascii="Calibri" w:eastAsia="DengXian" w:hAnsi="Calibri" w:cs="Calibri"/>
                <w:strike/>
                <w:color w:val="000000"/>
                <w:sz w:val="16"/>
                <w:szCs w:val="16"/>
              </w:rPr>
              <w:br/>
              <w:t xml:space="preserve">Mediatek: -26.55%, </w:t>
            </w:r>
            <w:r w:rsidRPr="008E4108">
              <w:rPr>
                <w:rFonts w:ascii="Calibri" w:eastAsia="DengXian" w:hAnsi="Calibri" w:cs="Calibri"/>
                <w:strike/>
                <w:color w:val="000000"/>
                <w:sz w:val="16"/>
                <w:szCs w:val="16"/>
              </w:rPr>
              <w:br/>
              <w:t xml:space="preserve">Qualcomm: 5.06%, </w:t>
            </w:r>
            <w:r w:rsidRPr="008E4108">
              <w:rPr>
                <w:rFonts w:ascii="Calibri" w:eastAsia="DengXian"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1.25%, </w:t>
            </w:r>
            <w:r w:rsidRPr="008E4108">
              <w:rPr>
                <w:rFonts w:ascii="Calibri" w:eastAsia="DengXian" w:hAnsi="Calibri" w:cs="Calibri"/>
                <w:strike/>
                <w:color w:val="000000"/>
                <w:sz w:val="16"/>
                <w:szCs w:val="16"/>
              </w:rPr>
              <w:br/>
              <w:t xml:space="preserve">SPRD: -14.69%, </w:t>
            </w:r>
            <w:r w:rsidRPr="008E4108">
              <w:rPr>
                <w:rFonts w:ascii="Calibri" w:eastAsia="DengXian" w:hAnsi="Calibri" w:cs="Calibri"/>
                <w:strike/>
                <w:color w:val="000000"/>
                <w:sz w:val="16"/>
                <w:szCs w:val="16"/>
              </w:rPr>
              <w:br/>
              <w:t xml:space="preserve">CATT: 0.10%, </w:t>
            </w:r>
            <w:r w:rsidRPr="008E4108">
              <w:rPr>
                <w:rFonts w:ascii="Calibri" w:eastAsia="DengXian" w:hAnsi="Calibri" w:cs="Calibri"/>
                <w:strike/>
                <w:color w:val="000000"/>
                <w:sz w:val="16"/>
                <w:szCs w:val="16"/>
              </w:rPr>
              <w:br/>
              <w:t xml:space="preserve">ZTE: -4.82%, </w:t>
            </w:r>
            <w:r w:rsidRPr="008E4108">
              <w:rPr>
                <w:rFonts w:ascii="Calibri" w:eastAsia="DengXian" w:hAnsi="Calibri" w:cs="Calibri"/>
                <w:strike/>
                <w:color w:val="000000"/>
                <w:sz w:val="16"/>
                <w:szCs w:val="16"/>
              </w:rPr>
              <w:br/>
              <w:t xml:space="preserve">Sony: -7.08%, </w:t>
            </w:r>
            <w:r w:rsidRPr="008E4108">
              <w:rPr>
                <w:rFonts w:ascii="Calibri" w:eastAsia="DengXian" w:hAnsi="Calibri" w:cs="Calibri"/>
                <w:strike/>
                <w:color w:val="000000"/>
                <w:sz w:val="16"/>
                <w:szCs w:val="16"/>
              </w:rPr>
              <w:br/>
              <w:t xml:space="preserve">Mediatek: -26.58%, </w:t>
            </w:r>
            <w:r w:rsidRPr="008E4108">
              <w:rPr>
                <w:rFonts w:ascii="Calibri" w:eastAsia="DengXian" w:hAnsi="Calibri" w:cs="Calibri"/>
                <w:strike/>
                <w:color w:val="000000"/>
                <w:sz w:val="16"/>
                <w:szCs w:val="16"/>
              </w:rPr>
              <w:br/>
              <w:t xml:space="preserve">Qualcomm: 2.30%, </w:t>
            </w:r>
            <w:r w:rsidRPr="008E4108">
              <w:rPr>
                <w:rFonts w:ascii="Calibri" w:eastAsia="DengXian"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87%, </w:t>
            </w:r>
            <w:r w:rsidRPr="008E4108">
              <w:rPr>
                <w:rFonts w:ascii="Calibri" w:eastAsia="DengXian" w:hAnsi="Calibri" w:cs="Calibri"/>
                <w:strike/>
                <w:color w:val="000000"/>
                <w:sz w:val="16"/>
                <w:szCs w:val="16"/>
              </w:rPr>
              <w:br/>
              <w:t xml:space="preserve">vivo: 6.39%, </w:t>
            </w:r>
            <w:r w:rsidRPr="008E4108">
              <w:rPr>
                <w:rFonts w:ascii="Calibri" w:eastAsia="DengXian" w:hAnsi="Calibri" w:cs="Calibri"/>
                <w:strike/>
                <w:color w:val="000000"/>
                <w:sz w:val="16"/>
                <w:szCs w:val="16"/>
              </w:rPr>
              <w:br/>
              <w:t xml:space="preserve">SPRD: 0.31%, </w:t>
            </w:r>
            <w:r w:rsidRPr="008E4108">
              <w:rPr>
                <w:rFonts w:ascii="Calibri" w:eastAsia="DengXian" w:hAnsi="Calibri" w:cs="Calibri"/>
                <w:strike/>
                <w:color w:val="000000"/>
                <w:sz w:val="16"/>
                <w:szCs w:val="16"/>
              </w:rPr>
              <w:br/>
              <w:t xml:space="preserve">CATT: -0.56%, </w:t>
            </w:r>
            <w:r w:rsidRPr="008E4108">
              <w:rPr>
                <w:rFonts w:ascii="Calibri" w:eastAsia="DengXian" w:hAnsi="Calibri" w:cs="Calibri"/>
                <w:strike/>
                <w:color w:val="000000"/>
                <w:sz w:val="16"/>
                <w:szCs w:val="16"/>
              </w:rPr>
              <w:br/>
              <w:t xml:space="preserve">ZTE: 0.85%, </w:t>
            </w:r>
            <w:r w:rsidRPr="008E4108">
              <w:rPr>
                <w:rFonts w:ascii="Calibri" w:eastAsia="DengXian" w:hAnsi="Calibri" w:cs="Calibri"/>
                <w:strike/>
                <w:color w:val="000000"/>
                <w:sz w:val="16"/>
                <w:szCs w:val="16"/>
              </w:rPr>
              <w:br/>
              <w:t xml:space="preserve">Sony: -8.54%, </w:t>
            </w:r>
            <w:r w:rsidRPr="008E4108">
              <w:rPr>
                <w:rFonts w:ascii="Calibri" w:eastAsia="DengXian" w:hAnsi="Calibri" w:cs="Calibri"/>
                <w:strike/>
                <w:color w:val="000000"/>
                <w:sz w:val="16"/>
                <w:szCs w:val="16"/>
              </w:rPr>
              <w:br/>
              <w:t xml:space="preserve">Mediatek: -48.14%, </w:t>
            </w:r>
            <w:r w:rsidRPr="008E4108">
              <w:rPr>
                <w:rFonts w:ascii="Calibri" w:eastAsia="DengXian" w:hAnsi="Calibri" w:cs="Calibri"/>
                <w:strike/>
                <w:color w:val="000000"/>
                <w:sz w:val="16"/>
                <w:szCs w:val="16"/>
              </w:rPr>
              <w:br/>
              <w:t xml:space="preserve">Qualcomm: 8.28%, </w:t>
            </w:r>
            <w:r w:rsidRPr="008E4108">
              <w:rPr>
                <w:rFonts w:ascii="Calibri" w:eastAsia="DengXian"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35%, </w:t>
            </w:r>
            <w:r w:rsidRPr="008E4108">
              <w:rPr>
                <w:rFonts w:ascii="Calibri" w:eastAsia="DengXian" w:hAnsi="Calibri" w:cs="Calibri"/>
                <w:strike/>
                <w:color w:val="000000"/>
                <w:sz w:val="16"/>
                <w:szCs w:val="16"/>
              </w:rPr>
              <w:br/>
              <w:t xml:space="preserve">vivo: 0.06%, </w:t>
            </w:r>
            <w:r w:rsidRPr="008E4108">
              <w:rPr>
                <w:rFonts w:ascii="Calibri" w:eastAsia="DengXian" w:hAnsi="Calibri" w:cs="Calibri"/>
                <w:strike/>
                <w:color w:val="000000"/>
                <w:sz w:val="16"/>
                <w:szCs w:val="16"/>
              </w:rPr>
              <w:br/>
              <w:t xml:space="preserve">SPRD: -5.69%, </w:t>
            </w:r>
            <w:r w:rsidRPr="008E4108">
              <w:rPr>
                <w:rFonts w:ascii="Calibri" w:eastAsia="DengXian" w:hAnsi="Calibri" w:cs="Calibri"/>
                <w:strike/>
                <w:color w:val="000000"/>
                <w:sz w:val="16"/>
                <w:szCs w:val="16"/>
              </w:rPr>
              <w:br/>
              <w:t xml:space="preserve">CATT: -4.33%, </w:t>
            </w:r>
            <w:r w:rsidRPr="008E4108">
              <w:rPr>
                <w:rFonts w:ascii="Calibri" w:eastAsia="DengXian" w:hAnsi="Calibri" w:cs="Calibri"/>
                <w:strike/>
                <w:color w:val="000000"/>
                <w:sz w:val="16"/>
                <w:szCs w:val="16"/>
              </w:rPr>
              <w:br/>
              <w:t xml:space="preserve">ZTE: -3.08%, </w:t>
            </w:r>
            <w:r w:rsidRPr="008E4108">
              <w:rPr>
                <w:rFonts w:ascii="Calibri" w:eastAsia="DengXian" w:hAnsi="Calibri" w:cs="Calibri"/>
                <w:strike/>
                <w:color w:val="000000"/>
                <w:sz w:val="16"/>
                <w:szCs w:val="16"/>
              </w:rPr>
              <w:br/>
              <w:t xml:space="preserve">Sony: 4.10%, </w:t>
            </w:r>
            <w:r w:rsidRPr="008E4108">
              <w:rPr>
                <w:rFonts w:ascii="Calibri" w:eastAsia="DengXian" w:hAnsi="Calibri" w:cs="Calibri"/>
                <w:strike/>
                <w:color w:val="000000"/>
                <w:sz w:val="16"/>
                <w:szCs w:val="16"/>
              </w:rPr>
              <w:br/>
              <w:t xml:space="preserve">Mediatek: -66.37%, </w:t>
            </w:r>
            <w:r w:rsidRPr="008E4108">
              <w:rPr>
                <w:rFonts w:ascii="Calibri" w:eastAsia="DengXian" w:hAnsi="Calibri" w:cs="Calibri"/>
                <w:strike/>
                <w:color w:val="000000"/>
                <w:sz w:val="16"/>
                <w:szCs w:val="16"/>
              </w:rPr>
              <w:br/>
              <w:t xml:space="preserve">Qualcomm: 3.31%, </w:t>
            </w:r>
            <w:r w:rsidRPr="008E4108">
              <w:rPr>
                <w:rFonts w:ascii="Calibri" w:eastAsia="DengXian"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66.08%, </w:t>
            </w:r>
            <w:r w:rsidRPr="008E4108">
              <w:rPr>
                <w:rFonts w:ascii="Calibri" w:eastAsia="DengXian" w:hAnsi="Calibri" w:cs="Calibri"/>
                <w:strike/>
                <w:color w:val="000000"/>
                <w:sz w:val="16"/>
                <w:szCs w:val="16"/>
              </w:rPr>
              <w:br/>
              <w:t xml:space="preserve">SPRD: -42.39%, </w:t>
            </w:r>
            <w:r w:rsidRPr="008E4108">
              <w:rPr>
                <w:rFonts w:ascii="Calibri" w:eastAsia="DengXian" w:hAnsi="Calibri" w:cs="Calibri"/>
                <w:strike/>
                <w:color w:val="000000"/>
                <w:sz w:val="16"/>
                <w:szCs w:val="16"/>
              </w:rPr>
              <w:br/>
              <w:t xml:space="preserve">CATT: -7.31%, </w:t>
            </w:r>
            <w:r w:rsidRPr="008E4108">
              <w:rPr>
                <w:rFonts w:ascii="Calibri" w:eastAsia="DengXian" w:hAnsi="Calibri" w:cs="Calibri"/>
                <w:strike/>
                <w:color w:val="000000"/>
                <w:sz w:val="16"/>
                <w:szCs w:val="16"/>
              </w:rPr>
              <w:br/>
              <w:t xml:space="preserve">ZTE: -56.47%,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85.19%, </w:t>
            </w:r>
            <w:r w:rsidRPr="008E4108">
              <w:rPr>
                <w:rFonts w:ascii="Calibri" w:eastAsia="DengXian" w:hAnsi="Calibri" w:cs="Calibri"/>
                <w:strike/>
                <w:color w:val="000000"/>
                <w:sz w:val="16"/>
                <w:szCs w:val="16"/>
              </w:rPr>
              <w:br/>
              <w:t xml:space="preserve">Qualcomm: -3.35%, </w:t>
            </w:r>
            <w:r w:rsidRPr="008E4108">
              <w:rPr>
                <w:rFonts w:ascii="Calibri" w:eastAsia="DengXian"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03%, </w:t>
            </w:r>
            <w:r w:rsidRPr="008E4108">
              <w:rPr>
                <w:rFonts w:ascii="Calibri" w:eastAsia="DengXian" w:hAnsi="Calibri" w:cs="Calibri"/>
                <w:strike/>
                <w:color w:val="000000"/>
                <w:sz w:val="16"/>
                <w:szCs w:val="16"/>
              </w:rPr>
              <w:br/>
              <w:t xml:space="preserve">vivo: -3.58%, </w:t>
            </w:r>
            <w:r w:rsidRPr="008E4108">
              <w:rPr>
                <w:rFonts w:ascii="Calibri" w:eastAsia="DengXian" w:hAnsi="Calibri" w:cs="Calibri"/>
                <w:strike/>
                <w:color w:val="000000"/>
                <w:sz w:val="16"/>
                <w:szCs w:val="16"/>
              </w:rPr>
              <w:br/>
              <w:t xml:space="preserve">SPRD: 4.51%, </w:t>
            </w:r>
            <w:r w:rsidRPr="008E4108">
              <w:rPr>
                <w:rFonts w:ascii="Calibri" w:eastAsia="DengXian" w:hAnsi="Calibri" w:cs="Calibri"/>
                <w:strike/>
                <w:color w:val="000000"/>
                <w:sz w:val="16"/>
                <w:szCs w:val="16"/>
              </w:rPr>
              <w:br/>
              <w:t xml:space="preserve">CATT: 10.21%, </w:t>
            </w:r>
            <w:r w:rsidRPr="008E4108">
              <w:rPr>
                <w:rFonts w:ascii="Calibri" w:eastAsia="DengXian" w:hAnsi="Calibri" w:cs="Calibri"/>
                <w:strike/>
                <w:color w:val="000000"/>
                <w:sz w:val="16"/>
                <w:szCs w:val="16"/>
              </w:rPr>
              <w:br/>
              <w:t xml:space="preserve">ZTE: 1.25%, </w:t>
            </w:r>
            <w:r w:rsidRPr="008E4108">
              <w:rPr>
                <w:rFonts w:ascii="Calibri" w:eastAsia="DengXian" w:hAnsi="Calibri" w:cs="Calibri"/>
                <w:strike/>
                <w:color w:val="000000"/>
                <w:sz w:val="16"/>
                <w:szCs w:val="16"/>
              </w:rPr>
              <w:br/>
              <w:t xml:space="preserve">Sony: -8.24%, </w:t>
            </w:r>
            <w:r w:rsidRPr="008E4108">
              <w:rPr>
                <w:rFonts w:ascii="Calibri" w:eastAsia="DengXian" w:hAnsi="Calibri" w:cs="Calibri"/>
                <w:strike/>
                <w:color w:val="000000"/>
                <w:sz w:val="16"/>
                <w:szCs w:val="16"/>
              </w:rPr>
              <w:br/>
              <w:t xml:space="preserve">Mediatek: -18.18%, </w:t>
            </w:r>
            <w:r w:rsidRPr="008E4108">
              <w:rPr>
                <w:rFonts w:ascii="Calibri" w:eastAsia="DengXian" w:hAnsi="Calibri" w:cs="Calibri"/>
                <w:strike/>
                <w:color w:val="000000"/>
                <w:sz w:val="16"/>
                <w:szCs w:val="16"/>
              </w:rPr>
              <w:br/>
              <w:t xml:space="preserve">Qualcomm: 7.17%, </w:t>
            </w:r>
            <w:r w:rsidRPr="008E4108">
              <w:rPr>
                <w:rFonts w:ascii="Calibri" w:eastAsia="DengXian"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28%, </w:t>
            </w:r>
            <w:r w:rsidRPr="008E4108">
              <w:rPr>
                <w:rFonts w:ascii="Calibri" w:eastAsia="DengXian" w:hAnsi="Calibri" w:cs="Calibri"/>
                <w:strike/>
                <w:color w:val="000000"/>
                <w:sz w:val="16"/>
                <w:szCs w:val="16"/>
              </w:rPr>
              <w:br/>
              <w:t xml:space="preserve">vivo: -4.66%, </w:t>
            </w:r>
            <w:r w:rsidRPr="008E4108">
              <w:rPr>
                <w:rFonts w:ascii="Calibri" w:eastAsia="DengXian" w:hAnsi="Calibri" w:cs="Calibri"/>
                <w:strike/>
                <w:color w:val="000000"/>
                <w:sz w:val="16"/>
                <w:szCs w:val="16"/>
              </w:rPr>
              <w:br/>
              <w:t xml:space="preserve">SPRD: -5.34%, </w:t>
            </w:r>
            <w:r w:rsidRPr="008E4108">
              <w:rPr>
                <w:rFonts w:ascii="Calibri" w:eastAsia="DengXian" w:hAnsi="Calibri" w:cs="Calibri"/>
                <w:strike/>
                <w:color w:val="000000"/>
                <w:sz w:val="16"/>
                <w:szCs w:val="16"/>
              </w:rPr>
              <w:br/>
              <w:t xml:space="preserve">CATT: 3.59%, </w:t>
            </w:r>
            <w:r w:rsidRPr="008E4108">
              <w:rPr>
                <w:rFonts w:ascii="Calibri" w:eastAsia="DengXian" w:hAnsi="Calibri" w:cs="Calibri"/>
                <w:strike/>
                <w:color w:val="000000"/>
                <w:sz w:val="16"/>
                <w:szCs w:val="16"/>
              </w:rPr>
              <w:br/>
              <w:t xml:space="preserve">ZTE: -1.70%,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26.60%, </w:t>
            </w:r>
            <w:r w:rsidRPr="008E4108">
              <w:rPr>
                <w:rFonts w:ascii="Calibri" w:eastAsia="DengXian" w:hAnsi="Calibri" w:cs="Calibri"/>
                <w:strike/>
                <w:color w:val="000000"/>
                <w:sz w:val="16"/>
                <w:szCs w:val="16"/>
              </w:rPr>
              <w:br/>
              <w:t xml:space="preserve">Qualcomm: 1.45%, </w:t>
            </w:r>
            <w:r w:rsidRPr="008E4108">
              <w:rPr>
                <w:rFonts w:ascii="Calibri" w:eastAsia="DengXian"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4.72%, </w:t>
            </w:r>
            <w:r w:rsidRPr="008E4108">
              <w:rPr>
                <w:rFonts w:ascii="Calibri" w:eastAsia="DengXian" w:hAnsi="Calibri" w:cs="Calibri"/>
                <w:strike/>
                <w:color w:val="000000"/>
                <w:sz w:val="16"/>
                <w:szCs w:val="16"/>
              </w:rPr>
              <w:br/>
              <w:t xml:space="preserve">SPRD: -25.97%, </w:t>
            </w:r>
            <w:r w:rsidRPr="008E4108">
              <w:rPr>
                <w:rFonts w:ascii="Calibri" w:eastAsia="DengXian" w:hAnsi="Calibri" w:cs="Calibri"/>
                <w:strike/>
                <w:color w:val="000000"/>
                <w:sz w:val="16"/>
                <w:szCs w:val="16"/>
              </w:rPr>
              <w:br/>
              <w:t xml:space="preserve">CATT: 0.99%, </w:t>
            </w:r>
            <w:r w:rsidRPr="008E4108">
              <w:rPr>
                <w:rFonts w:ascii="Calibri" w:eastAsia="DengXian" w:hAnsi="Calibri" w:cs="Calibri"/>
                <w:strike/>
                <w:color w:val="000000"/>
                <w:sz w:val="16"/>
                <w:szCs w:val="16"/>
              </w:rPr>
              <w:br/>
              <w:t xml:space="preserve">ZTE: -9.49%, </w:t>
            </w:r>
            <w:r w:rsidRPr="008E4108">
              <w:rPr>
                <w:rFonts w:ascii="Calibri" w:eastAsia="DengXian" w:hAnsi="Calibri" w:cs="Calibri"/>
                <w:strike/>
                <w:color w:val="000000"/>
                <w:sz w:val="16"/>
                <w:szCs w:val="16"/>
              </w:rPr>
              <w:br/>
              <w:t xml:space="preserve">Sony: 5.19%, </w:t>
            </w:r>
            <w:r w:rsidRPr="008E4108">
              <w:rPr>
                <w:rFonts w:ascii="Calibri" w:eastAsia="DengXian" w:hAnsi="Calibri" w:cs="Calibri"/>
                <w:strike/>
                <w:color w:val="000000"/>
                <w:sz w:val="16"/>
                <w:szCs w:val="16"/>
              </w:rPr>
              <w:br/>
              <w:t xml:space="preserve">Mediatek: -25.74%, </w:t>
            </w:r>
            <w:r w:rsidRPr="008E4108">
              <w:rPr>
                <w:rFonts w:ascii="Calibri" w:eastAsia="DengXian" w:hAnsi="Calibri" w:cs="Calibri"/>
                <w:strike/>
                <w:color w:val="000000"/>
                <w:sz w:val="16"/>
                <w:szCs w:val="16"/>
              </w:rPr>
              <w:br/>
              <w:t xml:space="preserve">Qualcomm: 0.93%, </w:t>
            </w:r>
            <w:r w:rsidRPr="008E4108">
              <w:rPr>
                <w:rFonts w:ascii="Calibri" w:eastAsia="DengXian"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Gain of UL 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42%, </w:t>
            </w:r>
            <w:r w:rsidRPr="008E4108">
              <w:rPr>
                <w:rFonts w:ascii="Calibri" w:eastAsia="DengXian" w:hAnsi="Calibri" w:cs="Calibri"/>
                <w:strike/>
                <w:color w:val="000000"/>
                <w:sz w:val="16"/>
                <w:szCs w:val="16"/>
              </w:rPr>
              <w:br/>
              <w:t xml:space="preserve">vivo: -36.87%, </w:t>
            </w:r>
            <w:r w:rsidRPr="008E4108">
              <w:rPr>
                <w:rFonts w:ascii="Calibri" w:eastAsia="DengXian" w:hAnsi="Calibri" w:cs="Calibri"/>
                <w:strike/>
                <w:color w:val="000000"/>
                <w:sz w:val="16"/>
                <w:szCs w:val="16"/>
              </w:rPr>
              <w:br/>
              <w:t xml:space="preserve">SPRD: 13.58%, </w:t>
            </w:r>
            <w:r w:rsidRPr="008E4108">
              <w:rPr>
                <w:rFonts w:ascii="Calibri" w:eastAsia="DengXian" w:hAnsi="Calibri" w:cs="Calibri"/>
                <w:strike/>
                <w:color w:val="000000"/>
                <w:sz w:val="16"/>
                <w:szCs w:val="16"/>
              </w:rPr>
              <w:br/>
              <w:t xml:space="preserve">CATT: -33.17%, </w:t>
            </w:r>
            <w:r w:rsidRPr="008E4108">
              <w:rPr>
                <w:rFonts w:ascii="Calibri" w:eastAsia="DengXian" w:hAnsi="Calibri" w:cs="Calibri"/>
                <w:strike/>
                <w:color w:val="000000"/>
                <w:sz w:val="16"/>
                <w:szCs w:val="16"/>
              </w:rPr>
              <w:br/>
              <w:t xml:space="preserve">ZTE: -41.74%, </w:t>
            </w:r>
            <w:r w:rsidRPr="008E4108">
              <w:rPr>
                <w:rFonts w:ascii="Calibri" w:eastAsia="DengXian" w:hAnsi="Calibri" w:cs="Calibri"/>
                <w:strike/>
                <w:color w:val="000000"/>
                <w:sz w:val="16"/>
                <w:szCs w:val="16"/>
              </w:rPr>
              <w:br/>
              <w:t xml:space="preserve">Sony: -44.30%,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Mediatek: 57.82%, </w:t>
            </w:r>
            <w:r w:rsidRPr="008E4108">
              <w:rPr>
                <w:rFonts w:ascii="Calibri" w:eastAsia="DengXian" w:hAnsi="Calibri" w:cs="Calibri"/>
                <w:strike/>
                <w:color w:val="000000"/>
                <w:sz w:val="16"/>
                <w:szCs w:val="16"/>
              </w:rPr>
              <w:br/>
              <w:t xml:space="preserve">Qualcomm: -4.92%, </w:t>
            </w:r>
            <w:r w:rsidRPr="008E4108">
              <w:rPr>
                <w:rFonts w:ascii="Calibri" w:eastAsia="DengXian"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10.85%, </w:t>
            </w:r>
            <w:r w:rsidRPr="008E4108">
              <w:rPr>
                <w:rFonts w:ascii="Calibri" w:eastAsia="DengXian" w:hAnsi="Calibri" w:cs="Calibri"/>
                <w:strike/>
                <w:color w:val="000000"/>
                <w:sz w:val="16"/>
                <w:szCs w:val="16"/>
              </w:rPr>
              <w:br/>
              <w:t xml:space="preserve">vivo: -31.83%, </w:t>
            </w:r>
            <w:r w:rsidRPr="008E4108">
              <w:rPr>
                <w:rFonts w:ascii="Calibri" w:eastAsia="DengXian" w:hAnsi="Calibri" w:cs="Calibri"/>
                <w:strike/>
                <w:color w:val="000000"/>
                <w:sz w:val="16"/>
                <w:szCs w:val="16"/>
              </w:rPr>
              <w:br/>
              <w:t xml:space="preserve">SPRD: 16.60%, </w:t>
            </w:r>
            <w:r w:rsidRPr="008E4108">
              <w:rPr>
                <w:rFonts w:ascii="Calibri" w:eastAsia="DengXian" w:hAnsi="Calibri" w:cs="Calibri"/>
                <w:strike/>
                <w:color w:val="000000"/>
                <w:sz w:val="16"/>
                <w:szCs w:val="16"/>
              </w:rPr>
              <w:br/>
              <w:t xml:space="preserve">CATT: -43.09%, </w:t>
            </w:r>
            <w:r w:rsidRPr="008E4108">
              <w:rPr>
                <w:rFonts w:ascii="Calibri" w:eastAsia="DengXian" w:hAnsi="Calibri" w:cs="Calibri"/>
                <w:strike/>
                <w:color w:val="000000"/>
                <w:sz w:val="16"/>
                <w:szCs w:val="16"/>
              </w:rPr>
              <w:br/>
              <w:t xml:space="preserve">ZTE: -34.11%, </w:t>
            </w:r>
            <w:r w:rsidRPr="008E4108">
              <w:rPr>
                <w:rFonts w:ascii="Calibri" w:eastAsia="DengXian" w:hAnsi="Calibri" w:cs="Calibri"/>
                <w:strike/>
                <w:color w:val="000000"/>
                <w:sz w:val="16"/>
                <w:szCs w:val="16"/>
              </w:rPr>
              <w:br/>
              <w:t xml:space="preserve">Sony: -42.83%,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Mediatek: 55.21%, </w:t>
            </w:r>
            <w:r w:rsidRPr="008E4108">
              <w:rPr>
                <w:rFonts w:ascii="Calibri" w:eastAsia="DengXian" w:hAnsi="Calibri" w:cs="Calibri"/>
                <w:strike/>
                <w:color w:val="000000"/>
                <w:sz w:val="16"/>
                <w:szCs w:val="16"/>
              </w:rPr>
              <w:br/>
              <w:t xml:space="preserve">Qualcomm: 33.89%, </w:t>
            </w:r>
            <w:r w:rsidRPr="008E4108">
              <w:rPr>
                <w:rFonts w:ascii="Calibri" w:eastAsia="DengXian"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vivo: -32.81%, </w:t>
            </w:r>
            <w:r w:rsidRPr="008E4108">
              <w:rPr>
                <w:rFonts w:ascii="Calibri" w:eastAsia="DengXian" w:hAnsi="Calibri" w:cs="Calibri"/>
                <w:strike/>
                <w:color w:val="000000"/>
                <w:sz w:val="16"/>
                <w:szCs w:val="16"/>
              </w:rPr>
              <w:br/>
              <w:t xml:space="preserve">SPRD: 34.59%, </w:t>
            </w:r>
            <w:r w:rsidRPr="008E4108">
              <w:rPr>
                <w:rFonts w:ascii="Calibri" w:eastAsia="DengXian" w:hAnsi="Calibri" w:cs="Calibri"/>
                <w:strike/>
                <w:color w:val="000000"/>
                <w:sz w:val="16"/>
                <w:szCs w:val="16"/>
              </w:rPr>
              <w:br/>
              <w:t xml:space="preserve">CATT: -46.26%, </w:t>
            </w:r>
            <w:r w:rsidRPr="008E4108">
              <w:rPr>
                <w:rFonts w:ascii="Calibri" w:eastAsia="DengXian" w:hAnsi="Calibri" w:cs="Calibri"/>
                <w:strike/>
                <w:color w:val="000000"/>
                <w:sz w:val="16"/>
                <w:szCs w:val="16"/>
              </w:rPr>
              <w:br/>
              <w:t xml:space="preserve">ZTE: -26.57%, </w:t>
            </w:r>
            <w:r w:rsidRPr="008E4108">
              <w:rPr>
                <w:rFonts w:ascii="Calibri" w:eastAsia="DengXian" w:hAnsi="Calibri" w:cs="Calibri"/>
                <w:strike/>
                <w:color w:val="000000"/>
                <w:sz w:val="16"/>
                <w:szCs w:val="16"/>
              </w:rPr>
              <w:br/>
              <w:t xml:space="preserve">Sony: -25.01%, </w:t>
            </w:r>
            <w:r w:rsidRPr="008E4108">
              <w:rPr>
                <w:rFonts w:ascii="Calibri" w:eastAsia="DengXian" w:hAnsi="Calibri" w:cs="Calibri"/>
                <w:strike/>
                <w:color w:val="000000"/>
                <w:sz w:val="16"/>
                <w:szCs w:val="16"/>
              </w:rPr>
              <w:br/>
              <w:t xml:space="preserve">Mediatek: 53.87%,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Qualcomm: 99.44%, </w:t>
            </w:r>
            <w:r w:rsidRPr="008E4108">
              <w:rPr>
                <w:rFonts w:ascii="Calibri" w:eastAsia="DengXian"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lastRenderedPageBreak/>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70%, </w:t>
            </w:r>
            <w:r w:rsidRPr="008E4108">
              <w:rPr>
                <w:rFonts w:ascii="Calibri" w:eastAsia="DengXian" w:hAnsi="Calibri" w:cs="Calibri"/>
                <w:strike/>
                <w:color w:val="000000"/>
                <w:sz w:val="16"/>
                <w:szCs w:val="16"/>
              </w:rPr>
              <w:br/>
              <w:t xml:space="preserve">vivo: -34.53%, </w:t>
            </w:r>
            <w:r w:rsidRPr="008E4108">
              <w:rPr>
                <w:rFonts w:ascii="Calibri" w:eastAsia="DengXian" w:hAnsi="Calibri" w:cs="Calibri"/>
                <w:strike/>
                <w:color w:val="000000"/>
                <w:sz w:val="16"/>
                <w:szCs w:val="16"/>
              </w:rPr>
              <w:br/>
              <w:t xml:space="preserve">SPRD: 76.17%, </w:t>
            </w:r>
            <w:r w:rsidRPr="008E4108">
              <w:rPr>
                <w:rFonts w:ascii="Calibri" w:eastAsia="DengXian" w:hAnsi="Calibri" w:cs="Calibri"/>
                <w:strike/>
                <w:color w:val="000000"/>
                <w:sz w:val="16"/>
                <w:szCs w:val="16"/>
              </w:rPr>
              <w:br/>
              <w:t xml:space="preserve">CATT: 2.57%, </w:t>
            </w:r>
            <w:r w:rsidRPr="008E4108">
              <w:rPr>
                <w:rFonts w:ascii="Calibri" w:eastAsia="DengXian" w:hAnsi="Calibri" w:cs="Calibri"/>
                <w:strike/>
                <w:color w:val="000000"/>
                <w:sz w:val="16"/>
                <w:szCs w:val="16"/>
              </w:rPr>
              <w:br/>
              <w:t xml:space="preserve">ZTE: -68.95%, </w:t>
            </w:r>
            <w:r w:rsidRPr="008E4108">
              <w:rPr>
                <w:rFonts w:ascii="Calibri" w:eastAsia="DengXian" w:hAnsi="Calibri" w:cs="Calibri"/>
                <w:strike/>
                <w:color w:val="000000"/>
                <w:sz w:val="16"/>
                <w:szCs w:val="16"/>
              </w:rPr>
              <w:br/>
              <w:t xml:space="preserve">Sony: -48.42%, </w:t>
            </w:r>
            <w:r w:rsidRPr="008E4108">
              <w:rPr>
                <w:rFonts w:ascii="Calibri" w:eastAsia="DengXian" w:hAnsi="Calibri" w:cs="Calibri"/>
                <w:strike/>
                <w:color w:val="000000"/>
                <w:sz w:val="16"/>
                <w:szCs w:val="16"/>
              </w:rPr>
              <w:br/>
              <w:t xml:space="preserve">Mediatek: 123.39%, </w:t>
            </w:r>
            <w:r w:rsidRPr="008E4108">
              <w:rPr>
                <w:rFonts w:ascii="Calibri" w:eastAsia="DengXian" w:hAnsi="Calibri" w:cs="Calibri"/>
                <w:strike/>
                <w:color w:val="000000"/>
                <w:sz w:val="16"/>
                <w:szCs w:val="16"/>
              </w:rPr>
              <w:br/>
              <w:t xml:space="preserve">Qualcomm: 16.01%, </w:t>
            </w:r>
            <w:r w:rsidRPr="008E4108">
              <w:rPr>
                <w:rFonts w:ascii="Calibri" w:eastAsia="DengXian"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6.32%, </w:t>
            </w:r>
            <w:r w:rsidRPr="008E4108">
              <w:rPr>
                <w:rFonts w:ascii="Calibri" w:eastAsia="DengXian" w:hAnsi="Calibri" w:cs="Calibri"/>
                <w:strike/>
                <w:color w:val="000000"/>
                <w:sz w:val="16"/>
                <w:szCs w:val="16"/>
              </w:rPr>
              <w:br/>
              <w:t xml:space="preserve">vivo: -27.79%, </w:t>
            </w:r>
            <w:r w:rsidRPr="008E4108">
              <w:rPr>
                <w:rFonts w:ascii="Calibri" w:eastAsia="DengXian" w:hAnsi="Calibri" w:cs="Calibri"/>
                <w:strike/>
                <w:color w:val="000000"/>
                <w:sz w:val="16"/>
                <w:szCs w:val="16"/>
              </w:rPr>
              <w:br/>
              <w:t xml:space="preserve">SPRD: 65.03%, </w:t>
            </w:r>
            <w:r w:rsidRPr="008E4108">
              <w:rPr>
                <w:rFonts w:ascii="Calibri" w:eastAsia="DengXian" w:hAnsi="Calibri" w:cs="Calibri"/>
                <w:strike/>
                <w:color w:val="000000"/>
                <w:sz w:val="16"/>
                <w:szCs w:val="16"/>
              </w:rPr>
              <w:br/>
              <w:t xml:space="preserve">CATT: -24.55%, </w:t>
            </w:r>
            <w:r w:rsidRPr="008E4108">
              <w:rPr>
                <w:rFonts w:ascii="Calibri" w:eastAsia="DengXian" w:hAnsi="Calibri" w:cs="Calibri"/>
                <w:strike/>
                <w:color w:val="000000"/>
                <w:sz w:val="16"/>
                <w:szCs w:val="16"/>
              </w:rPr>
              <w:br/>
              <w:t xml:space="preserve">ZTE: -54.21%, </w:t>
            </w:r>
            <w:r w:rsidRPr="008E4108">
              <w:rPr>
                <w:rFonts w:ascii="Calibri" w:eastAsia="DengXian" w:hAnsi="Calibri" w:cs="Calibri"/>
                <w:strike/>
                <w:color w:val="000000"/>
                <w:sz w:val="16"/>
                <w:szCs w:val="16"/>
              </w:rPr>
              <w:br/>
              <w:t xml:space="preserve">Sony: -30.08%, </w:t>
            </w:r>
            <w:r w:rsidRPr="008E4108">
              <w:rPr>
                <w:rFonts w:ascii="Calibri" w:eastAsia="DengXian" w:hAnsi="Calibri" w:cs="Calibri"/>
                <w:strike/>
                <w:color w:val="000000"/>
                <w:sz w:val="16"/>
                <w:szCs w:val="16"/>
              </w:rPr>
              <w:br/>
              <w:t xml:space="preserve">Mediatek: 39.08%, </w:t>
            </w:r>
            <w:r w:rsidRPr="008E4108">
              <w:rPr>
                <w:rFonts w:ascii="Calibri" w:eastAsia="DengXian" w:hAnsi="Calibri" w:cs="Calibri"/>
                <w:strike/>
                <w:color w:val="000000"/>
                <w:sz w:val="16"/>
                <w:szCs w:val="16"/>
              </w:rPr>
              <w:br/>
              <w:t xml:space="preserve">Qualcomm: 111.98%, </w:t>
            </w:r>
            <w:r w:rsidRPr="008E4108">
              <w:rPr>
                <w:rFonts w:ascii="Calibri" w:eastAsia="DengXian"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50.53%, </w:t>
            </w:r>
            <w:r w:rsidRPr="008E4108">
              <w:rPr>
                <w:rFonts w:ascii="Calibri" w:eastAsia="DengXian" w:hAnsi="Calibri" w:cs="Calibri"/>
                <w:strike/>
                <w:color w:val="000000"/>
                <w:sz w:val="16"/>
                <w:szCs w:val="16"/>
              </w:rPr>
              <w:br/>
              <w:t xml:space="preserve">SPRD: 154.54%, </w:t>
            </w:r>
            <w:r w:rsidRPr="008E4108">
              <w:rPr>
                <w:rFonts w:ascii="Calibri" w:eastAsia="DengXian" w:hAnsi="Calibri" w:cs="Calibri"/>
                <w:strike/>
                <w:color w:val="000000"/>
                <w:sz w:val="16"/>
                <w:szCs w:val="16"/>
              </w:rPr>
              <w:br/>
              <w:t xml:space="preserve">CATT: -28.62%, </w:t>
            </w:r>
            <w:r w:rsidRPr="008E4108">
              <w:rPr>
                <w:rFonts w:ascii="Calibri" w:eastAsia="DengXian" w:hAnsi="Calibri" w:cs="Calibri"/>
                <w:strike/>
                <w:color w:val="000000"/>
                <w:sz w:val="16"/>
                <w:szCs w:val="16"/>
              </w:rPr>
              <w:br/>
              <w:t xml:space="preserve">ZTE: 3.90%, </w:t>
            </w:r>
            <w:r w:rsidRPr="008E4108">
              <w:rPr>
                <w:rFonts w:ascii="Calibri" w:eastAsia="DengXian" w:hAnsi="Calibri" w:cs="Calibri"/>
                <w:strike/>
                <w:color w:val="000000"/>
                <w:sz w:val="16"/>
                <w:szCs w:val="16"/>
              </w:rPr>
              <w:br/>
              <w:t xml:space="preserve">Sony: 11.81%, </w:t>
            </w:r>
            <w:r w:rsidRPr="008E4108">
              <w:rPr>
                <w:rFonts w:ascii="Calibri" w:eastAsia="DengXian" w:hAnsi="Calibri" w:cs="Calibri"/>
                <w:strike/>
                <w:color w:val="000000"/>
                <w:sz w:val="16"/>
                <w:szCs w:val="16"/>
              </w:rPr>
              <w:br/>
              <w:t xml:space="preserve">Mediatek: -91.14%, </w:t>
            </w:r>
            <w:r w:rsidRPr="008E4108">
              <w:rPr>
                <w:rFonts w:ascii="Calibri" w:eastAsia="DengXian" w:hAnsi="Calibri" w:cs="Calibri"/>
                <w:strike/>
                <w:color w:val="000000"/>
                <w:sz w:val="16"/>
                <w:szCs w:val="16"/>
              </w:rPr>
              <w:br/>
              <w:t xml:space="preserve">Qualcomm: 250.86%, </w:t>
            </w:r>
            <w:r w:rsidRPr="008E4108">
              <w:rPr>
                <w:rFonts w:ascii="Calibri" w:eastAsia="DengXian"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3%, </w:t>
            </w:r>
            <w:r w:rsidRPr="008E4108">
              <w:rPr>
                <w:rFonts w:ascii="Calibri" w:eastAsia="DengXian" w:hAnsi="Calibri" w:cs="Calibri"/>
                <w:strike/>
                <w:color w:val="000000"/>
                <w:sz w:val="16"/>
                <w:szCs w:val="16"/>
              </w:rPr>
              <w:br/>
              <w:t xml:space="preserve">vivo: -36.47%, </w:t>
            </w:r>
            <w:r w:rsidRPr="008E4108">
              <w:rPr>
                <w:rFonts w:ascii="Calibri" w:eastAsia="DengXian" w:hAnsi="Calibri" w:cs="Calibri"/>
                <w:strike/>
                <w:color w:val="000000"/>
                <w:sz w:val="16"/>
                <w:szCs w:val="16"/>
              </w:rPr>
              <w:br/>
              <w:t xml:space="preserve">SPRD: 35.18%, </w:t>
            </w:r>
            <w:r w:rsidRPr="008E4108">
              <w:rPr>
                <w:rFonts w:ascii="Calibri" w:eastAsia="DengXian" w:hAnsi="Calibri" w:cs="Calibri"/>
                <w:strike/>
                <w:color w:val="000000"/>
                <w:sz w:val="16"/>
                <w:szCs w:val="16"/>
              </w:rPr>
              <w:br/>
              <w:t xml:space="preserve">CATT: -33.53%, </w:t>
            </w:r>
            <w:r w:rsidRPr="008E4108">
              <w:rPr>
                <w:rFonts w:ascii="Calibri" w:eastAsia="DengXian" w:hAnsi="Calibri" w:cs="Calibri"/>
                <w:strike/>
                <w:color w:val="000000"/>
                <w:sz w:val="16"/>
                <w:szCs w:val="16"/>
              </w:rPr>
              <w:br/>
              <w:t xml:space="preserve">ZTE: -70.35%, </w:t>
            </w:r>
            <w:r w:rsidRPr="008E4108">
              <w:rPr>
                <w:rFonts w:ascii="Calibri" w:eastAsia="DengXian" w:hAnsi="Calibri" w:cs="Calibri"/>
                <w:strike/>
                <w:color w:val="000000"/>
                <w:sz w:val="16"/>
                <w:szCs w:val="16"/>
              </w:rPr>
              <w:br/>
              <w:t xml:space="preserve">Sony: -31.25%, </w:t>
            </w:r>
            <w:r w:rsidRPr="008E4108">
              <w:rPr>
                <w:rFonts w:ascii="Calibri" w:eastAsia="DengXian" w:hAnsi="Calibri" w:cs="Calibri"/>
                <w:strike/>
                <w:color w:val="000000"/>
                <w:sz w:val="16"/>
                <w:szCs w:val="16"/>
              </w:rPr>
              <w:br/>
              <w:t xml:space="preserve">Mediatek: 64.95%, </w:t>
            </w:r>
            <w:r w:rsidRPr="008E4108">
              <w:rPr>
                <w:rFonts w:ascii="Calibri" w:eastAsia="DengXian" w:hAnsi="Calibri" w:cs="Calibri"/>
                <w:strike/>
                <w:color w:val="000000"/>
                <w:sz w:val="16"/>
                <w:szCs w:val="16"/>
              </w:rPr>
              <w:br/>
              <w:t xml:space="preserve">Qualcomm: -8.55%, </w:t>
            </w:r>
            <w:r w:rsidRPr="008E4108">
              <w:rPr>
                <w:rFonts w:ascii="Calibri" w:eastAsia="DengXian"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15%, </w:t>
            </w:r>
            <w:r w:rsidRPr="008E4108">
              <w:rPr>
                <w:rFonts w:ascii="Calibri" w:eastAsia="DengXian" w:hAnsi="Calibri" w:cs="Calibri"/>
                <w:strike/>
                <w:color w:val="000000"/>
                <w:sz w:val="16"/>
                <w:szCs w:val="16"/>
              </w:rPr>
              <w:br/>
              <w:t xml:space="preserve">vivo: -32.06%, </w:t>
            </w:r>
            <w:r w:rsidRPr="008E4108">
              <w:rPr>
                <w:rFonts w:ascii="Calibri" w:eastAsia="DengXian" w:hAnsi="Calibri" w:cs="Calibri"/>
                <w:strike/>
                <w:color w:val="000000"/>
                <w:sz w:val="16"/>
                <w:szCs w:val="16"/>
              </w:rPr>
              <w:br/>
              <w:t xml:space="preserve">SPRD: 23.76%, </w:t>
            </w:r>
            <w:r w:rsidRPr="008E4108">
              <w:rPr>
                <w:rFonts w:ascii="Calibri" w:eastAsia="DengXian" w:hAnsi="Calibri" w:cs="Calibri"/>
                <w:strike/>
                <w:color w:val="000000"/>
                <w:sz w:val="16"/>
                <w:szCs w:val="16"/>
              </w:rPr>
              <w:br/>
              <w:t xml:space="preserve">CATT: -50.12%, </w:t>
            </w:r>
            <w:r w:rsidRPr="008E4108">
              <w:rPr>
                <w:rFonts w:ascii="Calibri" w:eastAsia="DengXian" w:hAnsi="Calibri" w:cs="Calibri"/>
                <w:strike/>
                <w:color w:val="000000"/>
                <w:sz w:val="16"/>
                <w:szCs w:val="16"/>
              </w:rPr>
              <w:br/>
              <w:t xml:space="preserve">ZTE: -65.74%, </w:t>
            </w:r>
            <w:r w:rsidRPr="008E4108">
              <w:rPr>
                <w:rFonts w:ascii="Calibri" w:eastAsia="DengXian" w:hAnsi="Calibri" w:cs="Calibri"/>
                <w:strike/>
                <w:color w:val="000000"/>
                <w:sz w:val="16"/>
                <w:szCs w:val="16"/>
              </w:rPr>
              <w:br/>
              <w:t xml:space="preserve">Sony: -66.79%, </w:t>
            </w:r>
            <w:r w:rsidRPr="008E4108">
              <w:rPr>
                <w:rFonts w:ascii="Calibri" w:eastAsia="DengXian" w:hAnsi="Calibri" w:cs="Calibri"/>
                <w:strike/>
                <w:color w:val="000000"/>
                <w:sz w:val="16"/>
                <w:szCs w:val="16"/>
              </w:rPr>
              <w:br/>
              <w:t xml:space="preserve">Mediatek: 65.16%, </w:t>
            </w:r>
            <w:r w:rsidRPr="008E4108">
              <w:rPr>
                <w:rFonts w:ascii="Calibri" w:eastAsia="DengXian" w:hAnsi="Calibri" w:cs="Calibri"/>
                <w:strike/>
                <w:color w:val="000000"/>
                <w:sz w:val="16"/>
                <w:szCs w:val="16"/>
              </w:rPr>
              <w:br/>
              <w:t xml:space="preserve">Qualcomm: 41.08%, </w:t>
            </w:r>
            <w:r w:rsidRPr="008E4108">
              <w:rPr>
                <w:rFonts w:ascii="Calibri" w:eastAsia="DengXian"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8.92%, </w:t>
            </w:r>
            <w:r w:rsidRPr="008E4108">
              <w:rPr>
                <w:rFonts w:ascii="Calibri" w:eastAsia="DengXian" w:hAnsi="Calibri" w:cs="Calibri"/>
                <w:strike/>
                <w:color w:val="000000"/>
                <w:sz w:val="16"/>
                <w:szCs w:val="16"/>
              </w:rPr>
              <w:br/>
              <w:t xml:space="preserve">SPRD: 46.93%, </w:t>
            </w:r>
            <w:r w:rsidRPr="008E4108">
              <w:rPr>
                <w:rFonts w:ascii="Calibri" w:eastAsia="DengXian" w:hAnsi="Calibri" w:cs="Calibri"/>
                <w:strike/>
                <w:color w:val="000000"/>
                <w:sz w:val="16"/>
                <w:szCs w:val="16"/>
              </w:rPr>
              <w:br/>
              <w:t xml:space="preserve">CATT: -46.05%, </w:t>
            </w:r>
            <w:r w:rsidRPr="008E4108">
              <w:rPr>
                <w:rFonts w:ascii="Calibri" w:eastAsia="DengXian" w:hAnsi="Calibri" w:cs="Calibri"/>
                <w:strike/>
                <w:color w:val="000000"/>
                <w:sz w:val="16"/>
                <w:szCs w:val="16"/>
              </w:rPr>
              <w:br/>
              <w:t xml:space="preserve">ZTE: -57.67%, </w:t>
            </w:r>
            <w:r w:rsidRPr="008E4108">
              <w:rPr>
                <w:rFonts w:ascii="Calibri" w:eastAsia="DengXian" w:hAnsi="Calibri" w:cs="Calibri"/>
                <w:strike/>
                <w:color w:val="000000"/>
                <w:sz w:val="16"/>
                <w:szCs w:val="16"/>
              </w:rPr>
              <w:br/>
              <w:t xml:space="preserve">Sony: -41.71%, </w:t>
            </w:r>
            <w:r w:rsidRPr="008E4108">
              <w:rPr>
                <w:rFonts w:ascii="Calibri" w:eastAsia="DengXian" w:hAnsi="Calibri" w:cs="Calibri"/>
                <w:strike/>
                <w:color w:val="000000"/>
                <w:sz w:val="16"/>
                <w:szCs w:val="16"/>
              </w:rPr>
              <w:br/>
              <w:t xml:space="preserve">Mediatek: 64.72%, </w:t>
            </w:r>
            <w:r w:rsidRPr="008E4108">
              <w:rPr>
                <w:rFonts w:ascii="Calibri" w:eastAsia="DengXian" w:hAnsi="Calibri" w:cs="Calibri"/>
                <w:strike/>
                <w:color w:val="000000"/>
                <w:sz w:val="16"/>
                <w:szCs w:val="16"/>
              </w:rPr>
              <w:br/>
              <w:t xml:space="preserve">Qualcomm: 126.83%, </w:t>
            </w:r>
            <w:r w:rsidRPr="008E4108">
              <w:rPr>
                <w:rFonts w:ascii="Calibri" w:eastAsia="DengXian"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Note:</w:t>
            </w:r>
            <w:r w:rsidRPr="008E4108">
              <w:rPr>
                <w:rFonts w:ascii="Calibri" w:eastAsia="DengXian" w:hAnsi="Calibri" w:cs="Calibri"/>
                <w:strike/>
                <w:color w:val="000000"/>
                <w:sz w:val="16"/>
                <w:szCs w:val="16"/>
              </w:rPr>
              <w:br/>
              <w:t xml:space="preserve">- </w:t>
            </w:r>
            <w:r w:rsidR="00447F41" w:rsidRPr="008E4108">
              <w:rPr>
                <w:rFonts w:ascii="Calibri" w:eastAsia="DengXian" w:hAnsi="Calibri" w:cs="Calibri"/>
                <w:strike/>
                <w:color w:val="000000"/>
                <w:sz w:val="16"/>
                <w:szCs w:val="16"/>
              </w:rPr>
              <w:t xml:space="preserve">Gain </w:t>
            </w:r>
            <w:r w:rsidRPr="008E4108">
              <w:rPr>
                <w:rFonts w:ascii="Calibri" w:eastAsia="DengXian" w:hAnsi="Calibri" w:cs="Calibri"/>
                <w:strike/>
                <w:color w:val="000000"/>
                <w:sz w:val="16"/>
                <w:szCs w:val="16"/>
              </w:rPr>
              <w:t>of resource (%) = SBFD</w:t>
            </w:r>
            <w:r w:rsidR="00447F41" w:rsidRPr="008E4108">
              <w:rPr>
                <w:rFonts w:ascii="Calibri" w:eastAsia="DengXian" w:hAnsi="Calibri" w:cs="Calibri"/>
                <w:strike/>
                <w:color w:val="000000"/>
                <w:sz w:val="16"/>
                <w:szCs w:val="16"/>
              </w:rPr>
              <w:t xml:space="preserve"> </w:t>
            </w:r>
            <w:r w:rsidRPr="008E4108">
              <w:rPr>
                <w:rFonts w:ascii="Calibri" w:eastAsia="DengXian" w:hAnsi="Calibri" w:cs="Calibri"/>
                <w:strike/>
                <w:color w:val="000000"/>
                <w:sz w:val="16"/>
                <w:szCs w:val="16"/>
              </w:rPr>
              <w:t>resource percentage / TDD resource percentage - 1</w:t>
            </w:r>
            <w:r w:rsidR="00346C90" w:rsidRPr="008E4108">
              <w:rPr>
                <w:rFonts w:ascii="Calibri" w:eastAsia="DengXian"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 Net gain of UPT (%) = </w:t>
            </w:r>
            <w:r w:rsidR="008C7832" w:rsidRPr="008E4108">
              <w:rPr>
                <w:rFonts w:ascii="Calibri" w:eastAsia="DengXian" w:hAnsi="Calibri" w:cs="Calibri"/>
                <w:strike/>
                <w:color w:val="000000"/>
                <w:sz w:val="16"/>
                <w:szCs w:val="16"/>
              </w:rPr>
              <w:t>Gain of UPT</w:t>
            </w:r>
            <w:r w:rsidRPr="008E4108">
              <w:rPr>
                <w:rFonts w:ascii="Calibri" w:eastAsia="DengXian" w:hAnsi="Calibri" w:cs="Calibri"/>
                <w:strike/>
                <w:color w:val="000000"/>
                <w:sz w:val="16"/>
                <w:szCs w:val="16"/>
              </w:rPr>
              <w:t xml:space="preserve"> - </w:t>
            </w:r>
            <w:r w:rsidR="008C7832" w:rsidRPr="008E4108">
              <w:rPr>
                <w:rFonts w:ascii="Calibri" w:eastAsia="DengXian"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DengXian" w:hAnsi="Calibri" w:cs="Calibri"/>
                <w:b/>
                <w:bCs/>
                <w:i/>
                <w:iCs/>
                <w:color w:val="FF0000"/>
                <w:sz w:val="16"/>
                <w:szCs w:val="16"/>
              </w:rPr>
            </w:pPr>
            <w:r w:rsidRPr="00D23EF3">
              <w:rPr>
                <w:rFonts w:ascii="Calibri" w:eastAsia="DengXian"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DL and UL arrival rate for baseline static TDD (Type-2 RU: &lt;10%, 20%-40% and </w:t>
            </w:r>
            <w:r w:rsidRPr="00D23EF3">
              <w:rPr>
                <w:rFonts w:eastAsia="DengXian"/>
                <w:b/>
                <w:bCs/>
                <w:color w:val="FF0000"/>
                <w:sz w:val="16"/>
                <w:szCs w:val="16"/>
              </w:rPr>
              <w:t>≥</w:t>
            </w:r>
            <w:r w:rsidRPr="00D23EF3">
              <w:rPr>
                <w:rFonts w:ascii="Calibri" w:eastAsia="DengXian"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DengXian"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4.99%, </w:t>
            </w:r>
            <w:r w:rsidRPr="00D23EF3">
              <w:rPr>
                <w:rFonts w:ascii="Calibri" w:eastAsia="DengXian" w:hAnsi="Calibri" w:cs="Calibri"/>
                <w:color w:val="FF0000"/>
                <w:sz w:val="16"/>
                <w:szCs w:val="16"/>
              </w:rPr>
              <w:br/>
              <w:t xml:space="preserve">vivo: -2.40%, </w:t>
            </w:r>
            <w:r w:rsidRPr="00D23EF3">
              <w:rPr>
                <w:rFonts w:ascii="Calibri" w:eastAsia="DengXian" w:hAnsi="Calibri" w:cs="Calibri"/>
                <w:color w:val="FF0000"/>
                <w:sz w:val="16"/>
                <w:szCs w:val="16"/>
              </w:rPr>
              <w:br/>
              <w:t xml:space="preserve">SPRD: 5.18%, </w:t>
            </w:r>
            <w:r w:rsidRPr="00D23EF3">
              <w:rPr>
                <w:rFonts w:ascii="Calibri" w:eastAsia="DengXian" w:hAnsi="Calibri" w:cs="Calibri"/>
                <w:color w:val="FF0000"/>
                <w:sz w:val="16"/>
                <w:szCs w:val="16"/>
              </w:rPr>
              <w:br/>
              <w:t xml:space="preserve">CATT: 5.15%, </w:t>
            </w:r>
            <w:r w:rsidRPr="00D23EF3">
              <w:rPr>
                <w:rFonts w:ascii="Calibri" w:eastAsia="DengXian" w:hAnsi="Calibri" w:cs="Calibri"/>
                <w:color w:val="FF0000"/>
                <w:sz w:val="16"/>
                <w:szCs w:val="16"/>
              </w:rPr>
              <w:br/>
              <w:t xml:space="preserve">ZTE: 3.57%, </w:t>
            </w:r>
            <w:r w:rsidRPr="00D23EF3">
              <w:rPr>
                <w:rFonts w:ascii="Calibri" w:eastAsia="DengXian" w:hAnsi="Calibri" w:cs="Calibri"/>
                <w:color w:val="FF0000"/>
                <w:sz w:val="16"/>
                <w:szCs w:val="16"/>
              </w:rPr>
              <w:br/>
              <w:t xml:space="preserve">Sony: -0.30%, </w:t>
            </w:r>
            <w:r w:rsidRPr="00D23EF3">
              <w:rPr>
                <w:rFonts w:ascii="Calibri" w:eastAsia="DengXian" w:hAnsi="Calibri" w:cs="Calibri"/>
                <w:color w:val="FF0000"/>
                <w:sz w:val="16"/>
                <w:szCs w:val="16"/>
              </w:rPr>
              <w:br/>
              <w:t xml:space="preserve">Mediatek: 5.56%, </w:t>
            </w:r>
            <w:r w:rsidRPr="00D23EF3">
              <w:rPr>
                <w:rFonts w:ascii="Calibri" w:eastAsia="DengXian" w:hAnsi="Calibri" w:cs="Calibri"/>
                <w:color w:val="FF0000"/>
                <w:sz w:val="16"/>
                <w:szCs w:val="16"/>
              </w:rPr>
              <w:br/>
              <w:t xml:space="preserve">Qualcomm: 1765.74%, </w:t>
            </w:r>
            <w:r w:rsidRPr="00D23EF3">
              <w:rPr>
                <w:rFonts w:ascii="Calibri" w:eastAsia="DengXian"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13%, </w:t>
            </w:r>
            <w:r w:rsidRPr="00D23EF3">
              <w:rPr>
                <w:rFonts w:ascii="Calibri" w:eastAsia="DengXian" w:hAnsi="Calibri" w:cs="Calibri"/>
                <w:color w:val="FF0000"/>
                <w:sz w:val="16"/>
                <w:szCs w:val="16"/>
              </w:rPr>
              <w:br/>
              <w:t xml:space="preserve">vivo: -5.52%, </w:t>
            </w:r>
            <w:r w:rsidRPr="00D23EF3">
              <w:rPr>
                <w:rFonts w:ascii="Calibri" w:eastAsia="DengXian" w:hAnsi="Calibri" w:cs="Calibri"/>
                <w:color w:val="FF0000"/>
                <w:sz w:val="16"/>
                <w:szCs w:val="16"/>
              </w:rPr>
              <w:br/>
              <w:t xml:space="preserve">SPRD: -1.08%, </w:t>
            </w:r>
            <w:r w:rsidRPr="00D23EF3">
              <w:rPr>
                <w:rFonts w:ascii="Calibri" w:eastAsia="DengXian" w:hAnsi="Calibri" w:cs="Calibri"/>
                <w:color w:val="FF0000"/>
                <w:sz w:val="16"/>
                <w:szCs w:val="16"/>
              </w:rPr>
              <w:br/>
              <w:t xml:space="preserve">CATT: 0.78%, </w:t>
            </w:r>
            <w:r w:rsidRPr="00D23EF3">
              <w:rPr>
                <w:rFonts w:ascii="Calibri" w:eastAsia="DengXian" w:hAnsi="Calibri" w:cs="Calibri"/>
                <w:color w:val="FF0000"/>
                <w:sz w:val="16"/>
                <w:szCs w:val="16"/>
              </w:rPr>
              <w:br/>
              <w:t xml:space="preserve">ZTE: 0.08%, </w:t>
            </w:r>
            <w:r w:rsidRPr="00D23EF3">
              <w:rPr>
                <w:rFonts w:ascii="Calibri" w:eastAsia="DengXian" w:hAnsi="Calibri" w:cs="Calibri"/>
                <w:color w:val="FF0000"/>
                <w:sz w:val="16"/>
                <w:szCs w:val="16"/>
              </w:rPr>
              <w:br/>
              <w:t xml:space="preserve">Sony: -6.44%, </w:t>
            </w:r>
            <w:r w:rsidRPr="00D23EF3">
              <w:rPr>
                <w:rFonts w:ascii="Calibri" w:eastAsia="DengXian" w:hAnsi="Calibri" w:cs="Calibri"/>
                <w:color w:val="FF0000"/>
                <w:sz w:val="16"/>
                <w:szCs w:val="16"/>
              </w:rPr>
              <w:br/>
              <w:t xml:space="preserve">Mediatek: -4.93%, </w:t>
            </w:r>
            <w:r w:rsidRPr="00D23EF3">
              <w:rPr>
                <w:rFonts w:ascii="Calibri" w:eastAsia="DengXian" w:hAnsi="Calibri" w:cs="Calibri"/>
                <w:color w:val="FF0000"/>
                <w:sz w:val="16"/>
                <w:szCs w:val="16"/>
              </w:rPr>
              <w:br/>
              <w:t xml:space="preserve">Qualcomm: 2325.21%, </w:t>
            </w:r>
            <w:r w:rsidRPr="00D23EF3">
              <w:rPr>
                <w:rFonts w:ascii="Calibri" w:eastAsia="DengXian"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6.14%, </w:t>
            </w:r>
            <w:r w:rsidRPr="00D23EF3">
              <w:rPr>
                <w:rFonts w:ascii="Calibri" w:eastAsia="DengXian" w:hAnsi="Calibri" w:cs="Calibri"/>
                <w:color w:val="FF0000"/>
                <w:sz w:val="16"/>
                <w:szCs w:val="16"/>
              </w:rPr>
              <w:br/>
              <w:t xml:space="preserve">SPRD: -18.57%, </w:t>
            </w:r>
            <w:r w:rsidRPr="00D23EF3">
              <w:rPr>
                <w:rFonts w:ascii="Calibri" w:eastAsia="DengXian" w:hAnsi="Calibri" w:cs="Calibri"/>
                <w:color w:val="FF0000"/>
                <w:sz w:val="16"/>
                <w:szCs w:val="16"/>
              </w:rPr>
              <w:br/>
              <w:t xml:space="preserve">CATT: 0.13%, </w:t>
            </w:r>
            <w:r w:rsidRPr="00D23EF3">
              <w:rPr>
                <w:rFonts w:ascii="Calibri" w:eastAsia="DengXian" w:hAnsi="Calibri" w:cs="Calibri"/>
                <w:color w:val="FF0000"/>
                <w:sz w:val="16"/>
                <w:szCs w:val="16"/>
              </w:rPr>
              <w:br/>
              <w:t xml:space="preserve">ZTE: -6.57%, </w:t>
            </w:r>
            <w:r w:rsidRPr="00D23EF3">
              <w:rPr>
                <w:rFonts w:ascii="Calibri" w:eastAsia="DengXian" w:hAnsi="Calibri" w:cs="Calibri"/>
                <w:color w:val="FF0000"/>
                <w:sz w:val="16"/>
                <w:szCs w:val="16"/>
              </w:rPr>
              <w:br/>
              <w:t xml:space="preserve">Sony: -8.96%, </w:t>
            </w:r>
            <w:r w:rsidRPr="00D23EF3">
              <w:rPr>
                <w:rFonts w:ascii="Calibri" w:eastAsia="DengXian" w:hAnsi="Calibri" w:cs="Calibri"/>
                <w:color w:val="FF0000"/>
                <w:sz w:val="16"/>
                <w:szCs w:val="16"/>
              </w:rPr>
              <w:br/>
              <w:t xml:space="preserve">Mediatek: -4.97%, </w:t>
            </w:r>
            <w:r w:rsidRPr="00D23EF3">
              <w:rPr>
                <w:rFonts w:ascii="Calibri" w:eastAsia="DengXian" w:hAnsi="Calibri" w:cs="Calibri"/>
                <w:color w:val="FF0000"/>
                <w:sz w:val="16"/>
                <w:szCs w:val="16"/>
              </w:rPr>
              <w:br/>
              <w:t xml:space="preserve">Qualcomm: 3556.32%, </w:t>
            </w:r>
            <w:r w:rsidRPr="00D23EF3">
              <w:rPr>
                <w:rFonts w:ascii="Calibri" w:eastAsia="DengXian"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3.76%, </w:t>
            </w:r>
            <w:r w:rsidRPr="00D23EF3">
              <w:rPr>
                <w:rFonts w:ascii="Calibri" w:eastAsia="DengXian" w:hAnsi="Calibri" w:cs="Calibri"/>
                <w:color w:val="FF0000"/>
                <w:sz w:val="16"/>
                <w:szCs w:val="16"/>
              </w:rPr>
              <w:br/>
              <w:t xml:space="preserve">vivo: 7.86%, </w:t>
            </w:r>
            <w:r w:rsidRPr="00D23EF3">
              <w:rPr>
                <w:rFonts w:ascii="Calibri" w:eastAsia="DengXian" w:hAnsi="Calibri" w:cs="Calibri"/>
                <w:color w:val="FF0000"/>
                <w:sz w:val="16"/>
                <w:szCs w:val="16"/>
              </w:rPr>
              <w:br/>
              <w:t xml:space="preserve">SPRD: 0.39%, </w:t>
            </w:r>
            <w:r w:rsidRPr="00D23EF3">
              <w:rPr>
                <w:rFonts w:ascii="Calibri" w:eastAsia="DengXian" w:hAnsi="Calibri" w:cs="Calibri"/>
                <w:color w:val="FF0000"/>
                <w:sz w:val="16"/>
                <w:szCs w:val="16"/>
              </w:rPr>
              <w:br/>
              <w:t xml:space="preserve">CATT: -0.71%, </w:t>
            </w:r>
            <w:r w:rsidRPr="00D23EF3">
              <w:rPr>
                <w:rFonts w:ascii="Calibri" w:eastAsia="DengXian" w:hAnsi="Calibri" w:cs="Calibri"/>
                <w:color w:val="FF0000"/>
                <w:sz w:val="16"/>
                <w:szCs w:val="16"/>
              </w:rPr>
              <w:br/>
              <w:t xml:space="preserve">ZTE: 1.16%, </w:t>
            </w:r>
            <w:r w:rsidRPr="00D23EF3">
              <w:rPr>
                <w:rFonts w:ascii="Calibri" w:eastAsia="DengXian" w:hAnsi="Calibri" w:cs="Calibri"/>
                <w:color w:val="FF0000"/>
                <w:sz w:val="16"/>
                <w:szCs w:val="16"/>
              </w:rPr>
              <w:br/>
              <w:t xml:space="preserve">Sony: -10.81%, </w:t>
            </w:r>
            <w:r w:rsidRPr="00D23EF3">
              <w:rPr>
                <w:rFonts w:ascii="Calibri" w:eastAsia="DengXian" w:hAnsi="Calibri" w:cs="Calibri"/>
                <w:color w:val="FF0000"/>
                <w:sz w:val="16"/>
                <w:szCs w:val="16"/>
              </w:rPr>
              <w:br/>
              <w:t xml:space="preserve">Mediatek: -34.35%, </w:t>
            </w:r>
            <w:r w:rsidRPr="00D23EF3">
              <w:rPr>
                <w:rFonts w:ascii="Calibri" w:eastAsia="DengXian" w:hAnsi="Calibri" w:cs="Calibri"/>
                <w:color w:val="FF0000"/>
                <w:sz w:val="16"/>
                <w:szCs w:val="16"/>
              </w:rPr>
              <w:br/>
              <w:t xml:space="preserve">Qualcomm: 3069.73%, </w:t>
            </w:r>
            <w:r w:rsidRPr="00D23EF3">
              <w:rPr>
                <w:rFonts w:ascii="Calibri" w:eastAsia="DengXian"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46%, </w:t>
            </w:r>
            <w:r w:rsidRPr="00D23EF3">
              <w:rPr>
                <w:rFonts w:ascii="Calibri" w:eastAsia="DengXian" w:hAnsi="Calibri" w:cs="Calibri"/>
                <w:color w:val="FF0000"/>
                <w:sz w:val="16"/>
                <w:szCs w:val="16"/>
              </w:rPr>
              <w:br/>
              <w:t xml:space="preserve">vivo: 0.08%, </w:t>
            </w:r>
            <w:r w:rsidRPr="00D23EF3">
              <w:rPr>
                <w:rFonts w:ascii="Calibri" w:eastAsia="DengXian" w:hAnsi="Calibri" w:cs="Calibri"/>
                <w:color w:val="FF0000"/>
                <w:sz w:val="16"/>
                <w:szCs w:val="16"/>
              </w:rPr>
              <w:br/>
              <w:t xml:space="preserve">SPRD: -7.20%, </w:t>
            </w:r>
            <w:r w:rsidRPr="00D23EF3">
              <w:rPr>
                <w:rFonts w:ascii="Calibri" w:eastAsia="DengXian" w:hAnsi="Calibri" w:cs="Calibri"/>
                <w:color w:val="FF0000"/>
                <w:sz w:val="16"/>
                <w:szCs w:val="16"/>
              </w:rPr>
              <w:br/>
              <w:t xml:space="preserve">CATT: -5.49%, </w:t>
            </w:r>
            <w:r w:rsidRPr="00D23EF3">
              <w:rPr>
                <w:rFonts w:ascii="Calibri" w:eastAsia="DengXian" w:hAnsi="Calibri" w:cs="Calibri"/>
                <w:color w:val="FF0000"/>
                <w:sz w:val="16"/>
                <w:szCs w:val="16"/>
              </w:rPr>
              <w:br/>
              <w:t xml:space="preserve">ZTE: -4.19%, </w:t>
            </w:r>
            <w:r w:rsidRPr="00D23EF3">
              <w:rPr>
                <w:rFonts w:ascii="Calibri" w:eastAsia="DengXian" w:hAnsi="Calibri" w:cs="Calibri"/>
                <w:color w:val="FF0000"/>
                <w:sz w:val="16"/>
                <w:szCs w:val="16"/>
              </w:rPr>
              <w:br/>
              <w:t xml:space="preserve">Sony: 5.19%, </w:t>
            </w:r>
            <w:r w:rsidRPr="00D23EF3">
              <w:rPr>
                <w:rFonts w:ascii="Calibri" w:eastAsia="DengXian" w:hAnsi="Calibri" w:cs="Calibri"/>
                <w:color w:val="FF0000"/>
                <w:sz w:val="16"/>
                <w:szCs w:val="16"/>
              </w:rPr>
              <w:br/>
              <w:t xml:space="preserve">Mediatek: -59.21%, </w:t>
            </w:r>
            <w:r w:rsidRPr="00D23EF3">
              <w:rPr>
                <w:rFonts w:ascii="Calibri" w:eastAsia="DengXian" w:hAnsi="Calibri" w:cs="Calibri"/>
                <w:color w:val="FF0000"/>
                <w:sz w:val="16"/>
                <w:szCs w:val="16"/>
              </w:rPr>
              <w:br/>
              <w:t xml:space="preserve">Qualcomm: 3934.56%, </w:t>
            </w:r>
            <w:r w:rsidRPr="00D23EF3">
              <w:rPr>
                <w:rFonts w:ascii="Calibri" w:eastAsia="DengXian"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81.29%, </w:t>
            </w:r>
            <w:r w:rsidRPr="00D23EF3">
              <w:rPr>
                <w:rFonts w:ascii="Calibri" w:eastAsia="DengXian" w:hAnsi="Calibri" w:cs="Calibri"/>
                <w:color w:val="FF0000"/>
                <w:sz w:val="16"/>
                <w:szCs w:val="16"/>
              </w:rPr>
              <w:br/>
              <w:t xml:space="preserve">SPRD: -53.61%, </w:t>
            </w:r>
            <w:r w:rsidRPr="00D23EF3">
              <w:rPr>
                <w:rFonts w:ascii="Calibri" w:eastAsia="DengXian" w:hAnsi="Calibri" w:cs="Calibri"/>
                <w:color w:val="FF0000"/>
                <w:sz w:val="16"/>
                <w:szCs w:val="16"/>
              </w:rPr>
              <w:br/>
              <w:t xml:space="preserve">CATT: -9.25%, </w:t>
            </w:r>
            <w:r w:rsidRPr="00D23EF3">
              <w:rPr>
                <w:rFonts w:ascii="Calibri" w:eastAsia="DengXian" w:hAnsi="Calibri" w:cs="Calibri"/>
                <w:color w:val="FF0000"/>
                <w:sz w:val="16"/>
                <w:szCs w:val="16"/>
              </w:rPr>
              <w:br/>
              <w:t xml:space="preserve">ZTE: -76.97%, </w:t>
            </w:r>
            <w:r w:rsidRPr="00D23EF3">
              <w:rPr>
                <w:rFonts w:ascii="Calibri" w:eastAsia="DengXian" w:hAnsi="Calibri" w:cs="Calibri"/>
                <w:color w:val="FF0000"/>
                <w:sz w:val="16"/>
                <w:szCs w:val="16"/>
              </w:rPr>
              <w:br/>
              <w:t xml:space="preserve">Sony: 11.44%, </w:t>
            </w:r>
            <w:r w:rsidRPr="00D23EF3">
              <w:rPr>
                <w:rFonts w:ascii="Calibri" w:eastAsia="DengXian" w:hAnsi="Calibri" w:cs="Calibri"/>
                <w:color w:val="FF0000"/>
                <w:sz w:val="16"/>
                <w:szCs w:val="16"/>
              </w:rPr>
              <w:br/>
              <w:t xml:space="preserve">Mediatek: -84.86%, </w:t>
            </w:r>
            <w:r w:rsidRPr="00D23EF3">
              <w:rPr>
                <w:rFonts w:ascii="Calibri" w:eastAsia="DengXian" w:hAnsi="Calibri" w:cs="Calibri"/>
                <w:color w:val="FF0000"/>
                <w:sz w:val="16"/>
                <w:szCs w:val="16"/>
              </w:rPr>
              <w:br/>
              <w:t xml:space="preserve">Qualcomm: 6599.81%, </w:t>
            </w:r>
            <w:r w:rsidRPr="00D23EF3">
              <w:rPr>
                <w:rFonts w:ascii="Calibri" w:eastAsia="DengXian"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28%, </w:t>
            </w:r>
            <w:r w:rsidRPr="00D23EF3">
              <w:rPr>
                <w:rFonts w:ascii="Calibri" w:eastAsia="DengXian" w:hAnsi="Calibri" w:cs="Calibri"/>
                <w:color w:val="FF0000"/>
                <w:sz w:val="16"/>
                <w:szCs w:val="16"/>
              </w:rPr>
              <w:br/>
              <w:t xml:space="preserve">vivo: -4.40%, </w:t>
            </w:r>
            <w:r w:rsidRPr="00D23EF3">
              <w:rPr>
                <w:rFonts w:ascii="Calibri" w:eastAsia="DengXian" w:hAnsi="Calibri" w:cs="Calibri"/>
                <w:color w:val="FF0000"/>
                <w:sz w:val="16"/>
                <w:szCs w:val="16"/>
              </w:rPr>
              <w:br/>
              <w:t xml:space="preserve">SPRD: 5.71%, </w:t>
            </w:r>
            <w:r w:rsidRPr="00D23EF3">
              <w:rPr>
                <w:rFonts w:ascii="Calibri" w:eastAsia="DengXian" w:hAnsi="Calibri" w:cs="Calibri"/>
                <w:color w:val="FF0000"/>
                <w:sz w:val="16"/>
                <w:szCs w:val="16"/>
              </w:rPr>
              <w:br/>
              <w:t xml:space="preserve">CATT: 12.92%, </w:t>
            </w:r>
            <w:r w:rsidRPr="00D23EF3">
              <w:rPr>
                <w:rFonts w:ascii="Calibri" w:eastAsia="DengXian" w:hAnsi="Calibri" w:cs="Calibri"/>
                <w:color w:val="FF0000"/>
                <w:sz w:val="16"/>
                <w:szCs w:val="16"/>
              </w:rPr>
              <w:br/>
              <w:t xml:space="preserve">ZTE: 1.70%, </w:t>
            </w:r>
            <w:r w:rsidRPr="00D23EF3">
              <w:rPr>
                <w:rFonts w:ascii="Calibri" w:eastAsia="DengXian" w:hAnsi="Calibri" w:cs="Calibri"/>
                <w:color w:val="FF0000"/>
                <w:sz w:val="16"/>
                <w:szCs w:val="16"/>
              </w:rPr>
              <w:br/>
              <w:t xml:space="preserve">Sony: -10.42%, </w:t>
            </w:r>
            <w:r w:rsidRPr="00D23EF3">
              <w:rPr>
                <w:rFonts w:ascii="Calibri" w:eastAsia="DengXian" w:hAnsi="Calibri" w:cs="Calibri"/>
                <w:color w:val="FF0000"/>
                <w:sz w:val="16"/>
                <w:szCs w:val="16"/>
              </w:rPr>
              <w:br/>
              <w:t xml:space="preserve">Mediatek: 6.47%,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Qualcomm: 1817.57%, </w:t>
            </w:r>
            <w:r w:rsidRPr="00D23EF3">
              <w:rPr>
                <w:rFonts w:ascii="Calibri" w:eastAsia="DengXian"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CMCC: 0.37%, </w:t>
            </w:r>
            <w:r w:rsidRPr="00D23EF3">
              <w:rPr>
                <w:rFonts w:ascii="Calibri" w:eastAsia="DengXian" w:hAnsi="Calibri" w:cs="Calibri"/>
                <w:color w:val="FF0000"/>
                <w:sz w:val="16"/>
                <w:szCs w:val="16"/>
              </w:rPr>
              <w:br/>
              <w:t xml:space="preserve">vivo: -5.74%, </w:t>
            </w:r>
            <w:r w:rsidRPr="00D23EF3">
              <w:rPr>
                <w:rFonts w:ascii="Calibri" w:eastAsia="DengXian" w:hAnsi="Calibri" w:cs="Calibri"/>
                <w:color w:val="FF0000"/>
                <w:sz w:val="16"/>
                <w:szCs w:val="16"/>
              </w:rPr>
              <w:br/>
              <w:t xml:space="preserve">SPRD: -6.76%, </w:t>
            </w:r>
            <w:r w:rsidRPr="00D23EF3">
              <w:rPr>
                <w:rFonts w:ascii="Calibri" w:eastAsia="DengXian" w:hAnsi="Calibri" w:cs="Calibri"/>
                <w:color w:val="FF0000"/>
                <w:sz w:val="16"/>
                <w:szCs w:val="16"/>
              </w:rPr>
              <w:br/>
              <w:t xml:space="preserve">CATT: 4.54%, </w:t>
            </w:r>
            <w:r w:rsidRPr="00D23EF3">
              <w:rPr>
                <w:rFonts w:ascii="Calibri" w:eastAsia="DengXian" w:hAnsi="Calibri" w:cs="Calibri"/>
                <w:color w:val="FF0000"/>
                <w:sz w:val="16"/>
                <w:szCs w:val="16"/>
              </w:rPr>
              <w:br/>
              <w:t xml:space="preserve">ZTE: -2.31%, </w:t>
            </w:r>
            <w:r w:rsidRPr="00D23EF3">
              <w:rPr>
                <w:rFonts w:ascii="Calibri" w:eastAsia="DengXian" w:hAnsi="Calibri" w:cs="Calibri"/>
                <w:color w:val="FF0000"/>
                <w:sz w:val="16"/>
                <w:szCs w:val="16"/>
              </w:rPr>
              <w:br/>
              <w:t xml:space="preserve">Sony: -11.43%, </w:t>
            </w:r>
            <w:r w:rsidRPr="00D23EF3">
              <w:rPr>
                <w:rFonts w:ascii="Calibri" w:eastAsia="DengXian" w:hAnsi="Calibri" w:cs="Calibri"/>
                <w:color w:val="FF0000"/>
                <w:sz w:val="16"/>
                <w:szCs w:val="16"/>
              </w:rPr>
              <w:br/>
              <w:t xml:space="preserve">Mediatek: -5.00%,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Qualcomm: 2247.29%, </w:t>
            </w:r>
            <w:r w:rsidRPr="00D23EF3">
              <w:rPr>
                <w:rFonts w:ascii="Calibri" w:eastAsia="DengXian"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vivo: -30.41%, </w:t>
            </w:r>
            <w:r w:rsidRPr="00D23EF3">
              <w:rPr>
                <w:rFonts w:ascii="Calibri" w:eastAsia="DengXian" w:hAnsi="Calibri" w:cs="Calibri"/>
                <w:color w:val="FF0000"/>
                <w:sz w:val="16"/>
                <w:szCs w:val="16"/>
              </w:rPr>
              <w:br/>
              <w:t xml:space="preserve">SPRD: -32.85%, </w:t>
            </w:r>
            <w:r w:rsidRPr="00D23EF3">
              <w:rPr>
                <w:rFonts w:ascii="Calibri" w:eastAsia="DengXian" w:hAnsi="Calibri" w:cs="Calibri"/>
                <w:color w:val="FF0000"/>
                <w:sz w:val="16"/>
                <w:szCs w:val="16"/>
              </w:rPr>
              <w:br/>
              <w:t xml:space="preserve">CATT: 1.25%, </w:t>
            </w:r>
            <w:r w:rsidRPr="00D23EF3">
              <w:rPr>
                <w:rFonts w:ascii="Calibri" w:eastAsia="DengXian" w:hAnsi="Calibri" w:cs="Calibri"/>
                <w:color w:val="FF0000"/>
                <w:sz w:val="16"/>
                <w:szCs w:val="16"/>
              </w:rPr>
              <w:br/>
              <w:t xml:space="preserve">ZTE: -12.93%, </w:t>
            </w:r>
            <w:r w:rsidRPr="00D23EF3">
              <w:rPr>
                <w:rFonts w:ascii="Calibri" w:eastAsia="DengXian" w:hAnsi="Calibri" w:cs="Calibri"/>
                <w:color w:val="FF0000"/>
                <w:sz w:val="16"/>
                <w:szCs w:val="16"/>
              </w:rPr>
              <w:br/>
              <w:t xml:space="preserve">Sony: 6.56%, </w:t>
            </w:r>
            <w:r w:rsidRPr="00D23EF3">
              <w:rPr>
                <w:rFonts w:ascii="Calibri" w:eastAsia="DengXian" w:hAnsi="Calibri" w:cs="Calibri"/>
                <w:color w:val="FF0000"/>
                <w:sz w:val="16"/>
                <w:szCs w:val="16"/>
              </w:rPr>
              <w:br/>
              <w:t xml:space="preserve">Mediatek: -3.83%, </w:t>
            </w:r>
            <w:r w:rsidRPr="00D23EF3">
              <w:rPr>
                <w:rFonts w:ascii="Calibri" w:eastAsia="DengXian" w:hAnsi="Calibri" w:cs="Calibri"/>
                <w:color w:val="FF0000"/>
                <w:sz w:val="16"/>
                <w:szCs w:val="16"/>
              </w:rPr>
              <w:br/>
              <w:t xml:space="preserve">Qualcomm: 3772.63%,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lastRenderedPageBreak/>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49%, </w:t>
            </w:r>
            <w:r w:rsidRPr="00D23EF3">
              <w:rPr>
                <w:rFonts w:ascii="Calibri" w:eastAsia="DengXian" w:hAnsi="Calibri" w:cs="Calibri"/>
                <w:color w:val="FF0000"/>
                <w:sz w:val="16"/>
                <w:szCs w:val="16"/>
              </w:rPr>
              <w:br/>
              <w:t xml:space="preserve">vivo: -20.58%, </w:t>
            </w:r>
            <w:r w:rsidRPr="00D23EF3">
              <w:rPr>
                <w:rFonts w:ascii="Calibri" w:eastAsia="DengXian" w:hAnsi="Calibri" w:cs="Calibri"/>
                <w:color w:val="FF0000"/>
                <w:sz w:val="16"/>
                <w:szCs w:val="16"/>
              </w:rPr>
              <w:br/>
              <w:t xml:space="preserve">SPRD: 7.52%, </w:t>
            </w:r>
            <w:r w:rsidRPr="00D23EF3">
              <w:rPr>
                <w:rFonts w:ascii="Calibri" w:eastAsia="DengXian" w:hAnsi="Calibri" w:cs="Calibri"/>
                <w:color w:val="FF0000"/>
                <w:sz w:val="16"/>
                <w:szCs w:val="16"/>
              </w:rPr>
              <w:br/>
              <w:t xml:space="preserve">CATT: -18.37%, </w:t>
            </w:r>
            <w:r w:rsidRPr="00D23EF3">
              <w:rPr>
                <w:rFonts w:ascii="Calibri" w:eastAsia="DengXian" w:hAnsi="Calibri" w:cs="Calibri"/>
                <w:color w:val="FF0000"/>
                <w:sz w:val="16"/>
                <w:szCs w:val="16"/>
              </w:rPr>
              <w:br/>
              <w:t xml:space="preserve">ZTE: -23.87%, </w:t>
            </w:r>
            <w:r w:rsidRPr="00D23EF3">
              <w:rPr>
                <w:rFonts w:ascii="Calibri" w:eastAsia="DengXian" w:hAnsi="Calibri" w:cs="Calibri"/>
                <w:color w:val="FF0000"/>
                <w:sz w:val="16"/>
                <w:szCs w:val="16"/>
              </w:rPr>
              <w:br/>
              <w:t xml:space="preserve">Sony: -24.54%, </w:t>
            </w:r>
            <w:r w:rsidRPr="00D23EF3">
              <w:rPr>
                <w:rFonts w:ascii="Calibri" w:eastAsia="DengXian" w:hAnsi="Calibri" w:cs="Calibri"/>
                <w:color w:val="FF0000"/>
                <w:sz w:val="16"/>
                <w:szCs w:val="16"/>
              </w:rPr>
              <w:br/>
              <w:t xml:space="preserve">Mediatek: -9.74%, </w:t>
            </w:r>
            <w:r w:rsidRPr="00D23EF3">
              <w:rPr>
                <w:rFonts w:ascii="Calibri" w:eastAsia="DengXian" w:hAnsi="Calibri" w:cs="Calibri"/>
                <w:color w:val="FF0000"/>
                <w:sz w:val="16"/>
                <w:szCs w:val="16"/>
              </w:rPr>
              <w:br/>
              <w:t xml:space="preserve">Qualcomm: 10078.96%, </w:t>
            </w:r>
            <w:r w:rsidRPr="00D23EF3">
              <w:rPr>
                <w:rFonts w:ascii="Calibri" w:eastAsia="DengXian"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6.11%, </w:t>
            </w:r>
            <w:r w:rsidRPr="00D23EF3">
              <w:rPr>
                <w:rFonts w:ascii="Calibri" w:eastAsia="DengXian" w:hAnsi="Calibri" w:cs="Calibri"/>
                <w:color w:val="FF0000"/>
                <w:sz w:val="16"/>
                <w:szCs w:val="16"/>
              </w:rPr>
              <w:br/>
              <w:t xml:space="preserve">vivo: -17.77%, </w:t>
            </w:r>
            <w:r w:rsidRPr="00D23EF3">
              <w:rPr>
                <w:rFonts w:ascii="Calibri" w:eastAsia="DengXian" w:hAnsi="Calibri" w:cs="Calibri"/>
                <w:color w:val="FF0000"/>
                <w:sz w:val="16"/>
                <w:szCs w:val="16"/>
              </w:rPr>
              <w:br/>
              <w:t xml:space="preserve">SPRD: 9.20%, </w:t>
            </w:r>
            <w:r w:rsidRPr="00D23EF3">
              <w:rPr>
                <w:rFonts w:ascii="Calibri" w:eastAsia="DengXian" w:hAnsi="Calibri" w:cs="Calibri"/>
                <w:color w:val="FF0000"/>
                <w:sz w:val="16"/>
                <w:szCs w:val="16"/>
              </w:rPr>
              <w:br/>
              <w:t xml:space="preserve">CATT: -23.86%, </w:t>
            </w:r>
            <w:r w:rsidRPr="00D23EF3">
              <w:rPr>
                <w:rFonts w:ascii="Calibri" w:eastAsia="DengXian" w:hAnsi="Calibri" w:cs="Calibri"/>
                <w:color w:val="FF0000"/>
                <w:sz w:val="16"/>
                <w:szCs w:val="16"/>
              </w:rPr>
              <w:br/>
              <w:t xml:space="preserve">ZTE: -19.51%, </w:t>
            </w:r>
            <w:r w:rsidRPr="00D23EF3">
              <w:rPr>
                <w:rFonts w:ascii="Calibri" w:eastAsia="DengXian" w:hAnsi="Calibri" w:cs="Calibri"/>
                <w:color w:val="FF0000"/>
                <w:sz w:val="16"/>
                <w:szCs w:val="16"/>
              </w:rPr>
              <w:br/>
              <w:t xml:space="preserve">Sony: -23.73%, </w:t>
            </w:r>
            <w:r w:rsidRPr="00D23EF3">
              <w:rPr>
                <w:rFonts w:ascii="Calibri" w:eastAsia="DengXian" w:hAnsi="Calibri" w:cs="Calibri"/>
                <w:color w:val="FF0000"/>
                <w:sz w:val="16"/>
                <w:szCs w:val="16"/>
              </w:rPr>
              <w:br/>
              <w:t xml:space="preserve">Mediatek: -11.23%, </w:t>
            </w:r>
            <w:r w:rsidRPr="00D23EF3">
              <w:rPr>
                <w:rFonts w:ascii="Calibri" w:eastAsia="DengXian" w:hAnsi="Calibri" w:cs="Calibri"/>
                <w:color w:val="FF0000"/>
                <w:sz w:val="16"/>
                <w:szCs w:val="16"/>
              </w:rPr>
              <w:br/>
              <w:t xml:space="preserve">Qualcomm: 18184.62%, </w:t>
            </w:r>
            <w:r w:rsidRPr="00D23EF3">
              <w:rPr>
                <w:rFonts w:ascii="Calibri" w:eastAsia="DengXian"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8.32%, </w:t>
            </w:r>
            <w:r w:rsidRPr="00D23EF3">
              <w:rPr>
                <w:rFonts w:ascii="Calibri" w:eastAsia="DengXian" w:hAnsi="Calibri" w:cs="Calibri"/>
                <w:color w:val="FF0000"/>
                <w:sz w:val="16"/>
                <w:szCs w:val="16"/>
              </w:rPr>
              <w:br/>
              <w:t xml:space="preserve">SPRD: 19.16%, </w:t>
            </w:r>
            <w:r w:rsidRPr="00D23EF3">
              <w:rPr>
                <w:rFonts w:ascii="Calibri" w:eastAsia="DengXian" w:hAnsi="Calibri" w:cs="Calibri"/>
                <w:color w:val="FF0000"/>
                <w:sz w:val="16"/>
                <w:szCs w:val="16"/>
              </w:rPr>
              <w:br/>
              <w:t xml:space="preserve">CATT: -25.61%, </w:t>
            </w:r>
            <w:r w:rsidRPr="00D23EF3">
              <w:rPr>
                <w:rFonts w:ascii="Calibri" w:eastAsia="DengXian" w:hAnsi="Calibri" w:cs="Calibri"/>
                <w:color w:val="FF0000"/>
                <w:sz w:val="16"/>
                <w:szCs w:val="16"/>
              </w:rPr>
              <w:br/>
              <w:t xml:space="preserve">ZTE: -15.20%, </w:t>
            </w:r>
            <w:r w:rsidRPr="00D23EF3">
              <w:rPr>
                <w:rFonts w:ascii="Calibri" w:eastAsia="DengXian" w:hAnsi="Calibri" w:cs="Calibri"/>
                <w:color w:val="FF0000"/>
                <w:sz w:val="16"/>
                <w:szCs w:val="16"/>
              </w:rPr>
              <w:br/>
              <w:t xml:space="preserve">Sony: -13.86%, </w:t>
            </w:r>
            <w:r w:rsidRPr="00D23EF3">
              <w:rPr>
                <w:rFonts w:ascii="Calibri" w:eastAsia="DengXian" w:hAnsi="Calibri" w:cs="Calibri"/>
                <w:color w:val="FF0000"/>
                <w:sz w:val="16"/>
                <w:szCs w:val="16"/>
              </w:rPr>
              <w:br/>
              <w:t xml:space="preserve">Mediatek: -12.00%, </w:t>
            </w:r>
            <w:r w:rsidRPr="00D23EF3">
              <w:rPr>
                <w:rFonts w:ascii="Calibri" w:eastAsia="DengXian" w:hAnsi="Calibri" w:cs="Calibri"/>
                <w:color w:val="FF0000"/>
                <w:sz w:val="16"/>
                <w:szCs w:val="16"/>
              </w:rPr>
              <w:br/>
              <w:t xml:space="preserve">Qualcomm: 39943.86%, </w:t>
            </w:r>
            <w:r w:rsidRPr="00D23EF3">
              <w:rPr>
                <w:rFonts w:ascii="Calibri" w:eastAsia="DengXian"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79%, </w:t>
            </w:r>
            <w:r w:rsidRPr="00D23EF3">
              <w:rPr>
                <w:rFonts w:ascii="Calibri" w:eastAsia="DengXian" w:hAnsi="Calibri" w:cs="Calibri"/>
                <w:color w:val="FF0000"/>
                <w:sz w:val="16"/>
                <w:szCs w:val="16"/>
              </w:rPr>
              <w:br/>
              <w:t xml:space="preserve">vivo: -19.28%, </w:t>
            </w:r>
            <w:r w:rsidRPr="00D23EF3">
              <w:rPr>
                <w:rFonts w:ascii="Calibri" w:eastAsia="DengXian" w:hAnsi="Calibri" w:cs="Calibri"/>
                <w:color w:val="FF0000"/>
                <w:sz w:val="16"/>
                <w:szCs w:val="16"/>
              </w:rPr>
              <w:br/>
              <w:t xml:space="preserve">SPRD: 42.20%, </w:t>
            </w:r>
            <w:r w:rsidRPr="00D23EF3">
              <w:rPr>
                <w:rFonts w:ascii="Calibri" w:eastAsia="DengXian" w:hAnsi="Calibri" w:cs="Calibri"/>
                <w:color w:val="FF0000"/>
                <w:sz w:val="16"/>
                <w:szCs w:val="16"/>
              </w:rPr>
              <w:br/>
              <w:t xml:space="preserve">CATT: 1.43%, </w:t>
            </w:r>
            <w:r w:rsidRPr="00D23EF3">
              <w:rPr>
                <w:rFonts w:ascii="Calibri" w:eastAsia="DengXian" w:hAnsi="Calibri" w:cs="Calibri"/>
                <w:color w:val="FF0000"/>
                <w:sz w:val="16"/>
                <w:szCs w:val="16"/>
              </w:rPr>
              <w:br/>
              <w:t xml:space="preserve">ZTE: -39.44%, </w:t>
            </w:r>
            <w:r w:rsidRPr="00D23EF3">
              <w:rPr>
                <w:rFonts w:ascii="Calibri" w:eastAsia="DengXian" w:hAnsi="Calibri" w:cs="Calibri"/>
                <w:color w:val="FF0000"/>
                <w:sz w:val="16"/>
                <w:szCs w:val="16"/>
              </w:rPr>
              <w:br/>
              <w:t xml:space="preserve">Sony: -26.83%, </w:t>
            </w:r>
            <w:r w:rsidRPr="00D23EF3">
              <w:rPr>
                <w:rFonts w:ascii="Calibri" w:eastAsia="DengXian" w:hAnsi="Calibri" w:cs="Calibri"/>
                <w:color w:val="FF0000"/>
                <w:sz w:val="16"/>
                <w:szCs w:val="16"/>
              </w:rPr>
              <w:br/>
              <w:t xml:space="preserve">Mediatek: 27.76%, </w:t>
            </w:r>
            <w:r w:rsidRPr="00D23EF3">
              <w:rPr>
                <w:rFonts w:ascii="Calibri" w:eastAsia="DengXian" w:hAnsi="Calibri" w:cs="Calibri"/>
                <w:color w:val="FF0000"/>
                <w:sz w:val="16"/>
                <w:szCs w:val="16"/>
              </w:rPr>
              <w:br/>
              <w:t xml:space="preserve">Qualcomm: 16575.61%, </w:t>
            </w:r>
            <w:r w:rsidRPr="00D23EF3">
              <w:rPr>
                <w:rFonts w:ascii="Calibri" w:eastAsia="DengXian"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0.46%, </w:t>
            </w:r>
            <w:r w:rsidRPr="00D23EF3">
              <w:rPr>
                <w:rFonts w:ascii="Calibri" w:eastAsia="DengXian" w:hAnsi="Calibri" w:cs="Calibri"/>
                <w:color w:val="FF0000"/>
                <w:sz w:val="16"/>
                <w:szCs w:val="16"/>
              </w:rPr>
              <w:br/>
              <w:t xml:space="preserve">vivo: -15.52%, </w:t>
            </w:r>
            <w:r w:rsidRPr="00D23EF3">
              <w:rPr>
                <w:rFonts w:ascii="Calibri" w:eastAsia="DengXian" w:hAnsi="Calibri" w:cs="Calibri"/>
                <w:color w:val="FF0000"/>
                <w:sz w:val="16"/>
                <w:szCs w:val="16"/>
              </w:rPr>
              <w:br/>
              <w:t xml:space="preserve">SPRD: 36.03%, </w:t>
            </w:r>
            <w:r w:rsidRPr="00D23EF3">
              <w:rPr>
                <w:rFonts w:ascii="Calibri" w:eastAsia="DengXian" w:hAnsi="Calibri" w:cs="Calibri"/>
                <w:color w:val="FF0000"/>
                <w:sz w:val="16"/>
                <w:szCs w:val="16"/>
              </w:rPr>
              <w:br/>
              <w:t xml:space="preserve">CATT: -13.60%, </w:t>
            </w:r>
            <w:r w:rsidRPr="00D23EF3">
              <w:rPr>
                <w:rFonts w:ascii="Calibri" w:eastAsia="DengXian" w:hAnsi="Calibri" w:cs="Calibri"/>
                <w:color w:val="FF0000"/>
                <w:sz w:val="16"/>
                <w:szCs w:val="16"/>
              </w:rPr>
              <w:br/>
              <w:t xml:space="preserve">ZTE: -31.00%, </w:t>
            </w:r>
            <w:r w:rsidRPr="00D23EF3">
              <w:rPr>
                <w:rFonts w:ascii="Calibri" w:eastAsia="DengXian" w:hAnsi="Calibri" w:cs="Calibri"/>
                <w:color w:val="FF0000"/>
                <w:sz w:val="16"/>
                <w:szCs w:val="16"/>
              </w:rPr>
              <w:br/>
              <w:t xml:space="preserve">Sony: -16.67%, </w:t>
            </w:r>
            <w:r w:rsidRPr="00D23EF3">
              <w:rPr>
                <w:rFonts w:ascii="Calibri" w:eastAsia="DengXian" w:hAnsi="Calibri" w:cs="Calibri"/>
                <w:color w:val="FF0000"/>
                <w:sz w:val="16"/>
                <w:szCs w:val="16"/>
              </w:rPr>
              <w:br/>
              <w:t xml:space="preserve">Mediatek: -20.45%, </w:t>
            </w:r>
            <w:r w:rsidRPr="00D23EF3">
              <w:rPr>
                <w:rFonts w:ascii="Calibri" w:eastAsia="DengXian" w:hAnsi="Calibri" w:cs="Calibri"/>
                <w:color w:val="FF0000"/>
                <w:sz w:val="16"/>
                <w:szCs w:val="16"/>
              </w:rPr>
              <w:br/>
              <w:t xml:space="preserve">Qualcomm: 54154.88%, </w:t>
            </w:r>
            <w:r w:rsidRPr="00D23EF3">
              <w:rPr>
                <w:rFonts w:ascii="Calibri" w:eastAsia="DengXian"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8.21%, </w:t>
            </w:r>
            <w:r w:rsidRPr="00D23EF3">
              <w:rPr>
                <w:rFonts w:ascii="Calibri" w:eastAsia="DengXian" w:hAnsi="Calibri" w:cs="Calibri"/>
                <w:color w:val="FF0000"/>
                <w:sz w:val="16"/>
                <w:szCs w:val="16"/>
              </w:rPr>
              <w:br/>
              <w:t xml:space="preserve">SPRD: 85.62%, </w:t>
            </w:r>
            <w:r w:rsidRPr="00D23EF3">
              <w:rPr>
                <w:rFonts w:ascii="Calibri" w:eastAsia="DengXian" w:hAnsi="Calibri" w:cs="Calibri"/>
                <w:color w:val="FF0000"/>
                <w:sz w:val="16"/>
                <w:szCs w:val="16"/>
              </w:rPr>
              <w:br/>
              <w:t xml:space="preserve">CATT: -15.85%, </w:t>
            </w:r>
            <w:r w:rsidRPr="00D23EF3">
              <w:rPr>
                <w:rFonts w:ascii="Calibri" w:eastAsia="DengXian" w:hAnsi="Calibri" w:cs="Calibri"/>
                <w:color w:val="FF0000"/>
                <w:sz w:val="16"/>
                <w:szCs w:val="16"/>
              </w:rPr>
              <w:br/>
              <w:t xml:space="preserve">ZTE: 2.23%, </w:t>
            </w:r>
            <w:r w:rsidRPr="00D23EF3">
              <w:rPr>
                <w:rFonts w:ascii="Calibri" w:eastAsia="DengXian" w:hAnsi="Calibri" w:cs="Calibri"/>
                <w:color w:val="FF0000"/>
                <w:sz w:val="16"/>
                <w:szCs w:val="16"/>
              </w:rPr>
              <w:br/>
              <w:t xml:space="preserve">Sony: 6.54%, </w:t>
            </w:r>
            <w:r w:rsidRPr="00D23EF3">
              <w:rPr>
                <w:rFonts w:ascii="Calibri" w:eastAsia="DengXian" w:hAnsi="Calibri" w:cs="Calibri"/>
                <w:color w:val="FF0000"/>
                <w:sz w:val="16"/>
                <w:szCs w:val="16"/>
              </w:rPr>
              <w:br/>
              <w:t xml:space="preserve">Mediatek: -94.93%, </w:t>
            </w:r>
            <w:r w:rsidRPr="00D23EF3">
              <w:rPr>
                <w:rFonts w:ascii="Calibri" w:eastAsia="DengXian" w:hAnsi="Calibri" w:cs="Calibri"/>
                <w:color w:val="FF0000"/>
                <w:sz w:val="16"/>
                <w:szCs w:val="16"/>
              </w:rPr>
              <w:br/>
              <w:t xml:space="preserve">Qualcomm: 190355.32%, </w:t>
            </w:r>
            <w:r w:rsidRPr="00D23EF3">
              <w:rPr>
                <w:rFonts w:ascii="Calibri" w:eastAsia="DengXian"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6%, </w:t>
            </w:r>
            <w:r w:rsidRPr="00D23EF3">
              <w:rPr>
                <w:rFonts w:ascii="Calibri" w:eastAsia="DengXian" w:hAnsi="Calibri" w:cs="Calibri"/>
                <w:color w:val="FF0000"/>
                <w:sz w:val="16"/>
                <w:szCs w:val="16"/>
              </w:rPr>
              <w:br/>
              <w:t xml:space="preserve">vivo: -20.37%, </w:t>
            </w:r>
            <w:r w:rsidRPr="00D23EF3">
              <w:rPr>
                <w:rFonts w:ascii="Calibri" w:eastAsia="DengXian" w:hAnsi="Calibri" w:cs="Calibri"/>
                <w:color w:val="FF0000"/>
                <w:sz w:val="16"/>
                <w:szCs w:val="16"/>
              </w:rPr>
              <w:br/>
              <w:t xml:space="preserve">SPRD: 19.49%, </w:t>
            </w:r>
            <w:r w:rsidRPr="00D23EF3">
              <w:rPr>
                <w:rFonts w:ascii="Calibri" w:eastAsia="DengXian" w:hAnsi="Calibri" w:cs="Calibri"/>
                <w:color w:val="FF0000"/>
                <w:sz w:val="16"/>
                <w:szCs w:val="16"/>
              </w:rPr>
              <w:br/>
              <w:t xml:space="preserve">CATT: -18.56%, </w:t>
            </w:r>
            <w:r w:rsidRPr="00D23EF3">
              <w:rPr>
                <w:rFonts w:ascii="Calibri" w:eastAsia="DengXian" w:hAnsi="Calibri" w:cs="Calibri"/>
                <w:color w:val="FF0000"/>
                <w:sz w:val="16"/>
                <w:szCs w:val="16"/>
              </w:rPr>
              <w:br/>
              <w:t xml:space="preserve">ZTE: -40.23%, </w:t>
            </w:r>
            <w:r w:rsidRPr="00D23EF3">
              <w:rPr>
                <w:rFonts w:ascii="Calibri" w:eastAsia="DengXian" w:hAnsi="Calibri" w:cs="Calibri"/>
                <w:color w:val="FF0000"/>
                <w:sz w:val="16"/>
                <w:szCs w:val="16"/>
              </w:rPr>
              <w:br/>
              <w:t xml:space="preserve">Sony: -17.31%, </w:t>
            </w:r>
            <w:r w:rsidRPr="00D23EF3">
              <w:rPr>
                <w:rFonts w:ascii="Calibri" w:eastAsia="DengXian" w:hAnsi="Calibri" w:cs="Calibri"/>
                <w:color w:val="FF0000"/>
                <w:sz w:val="16"/>
                <w:szCs w:val="16"/>
              </w:rPr>
              <w:br/>
              <w:t xml:space="preserve">Mediatek: -5.66%, </w:t>
            </w:r>
            <w:r w:rsidRPr="00D23EF3">
              <w:rPr>
                <w:rFonts w:ascii="Calibri" w:eastAsia="DengXian" w:hAnsi="Calibri" w:cs="Calibri"/>
                <w:color w:val="FF0000"/>
                <w:sz w:val="16"/>
                <w:szCs w:val="16"/>
              </w:rPr>
              <w:br/>
              <w:t xml:space="preserve">Qualcomm: 9424.09%, </w:t>
            </w:r>
            <w:r w:rsidRPr="00D23EF3">
              <w:rPr>
                <w:rFonts w:ascii="Calibri" w:eastAsia="DengXian"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72%, </w:t>
            </w:r>
            <w:r w:rsidRPr="00D23EF3">
              <w:rPr>
                <w:rFonts w:ascii="Calibri" w:eastAsia="DengXian" w:hAnsi="Calibri" w:cs="Calibri"/>
                <w:color w:val="FF0000"/>
                <w:sz w:val="16"/>
                <w:szCs w:val="16"/>
              </w:rPr>
              <w:br/>
              <w:t xml:space="preserve">vivo: -17.90%, </w:t>
            </w:r>
            <w:r w:rsidRPr="00D23EF3">
              <w:rPr>
                <w:rFonts w:ascii="Calibri" w:eastAsia="DengXian" w:hAnsi="Calibri" w:cs="Calibri"/>
                <w:color w:val="FF0000"/>
                <w:sz w:val="16"/>
                <w:szCs w:val="16"/>
              </w:rPr>
              <w:br/>
              <w:t xml:space="preserve">SPRD: 13.16%, </w:t>
            </w:r>
            <w:r w:rsidRPr="00D23EF3">
              <w:rPr>
                <w:rFonts w:ascii="Calibri" w:eastAsia="DengXian" w:hAnsi="Calibri" w:cs="Calibri"/>
                <w:color w:val="FF0000"/>
                <w:sz w:val="16"/>
                <w:szCs w:val="16"/>
              </w:rPr>
              <w:br/>
              <w:t xml:space="preserve">CATT: -27.75%, </w:t>
            </w:r>
            <w:r w:rsidRPr="00D23EF3">
              <w:rPr>
                <w:rFonts w:ascii="Calibri" w:eastAsia="DengXian" w:hAnsi="Calibri" w:cs="Calibri"/>
                <w:color w:val="FF0000"/>
                <w:sz w:val="16"/>
                <w:szCs w:val="16"/>
              </w:rPr>
              <w:br/>
              <w:t xml:space="preserve">ZTE: -37.60%, </w:t>
            </w:r>
            <w:r w:rsidRPr="00D23EF3">
              <w:rPr>
                <w:rFonts w:ascii="Calibri" w:eastAsia="DengXian" w:hAnsi="Calibri" w:cs="Calibri"/>
                <w:color w:val="FF0000"/>
                <w:sz w:val="16"/>
                <w:szCs w:val="16"/>
              </w:rPr>
              <w:br/>
              <w:t xml:space="preserve">Sony: -37.00%, </w:t>
            </w:r>
            <w:r w:rsidRPr="00D23EF3">
              <w:rPr>
                <w:rFonts w:ascii="Calibri" w:eastAsia="DengXian" w:hAnsi="Calibri" w:cs="Calibri"/>
                <w:color w:val="FF0000"/>
                <w:sz w:val="16"/>
                <w:szCs w:val="16"/>
              </w:rPr>
              <w:br/>
              <w:t xml:space="preserve">Mediatek: -5.54%, </w:t>
            </w:r>
            <w:r w:rsidRPr="00D23EF3">
              <w:rPr>
                <w:rFonts w:ascii="Calibri" w:eastAsia="DengXian" w:hAnsi="Calibri" w:cs="Calibri"/>
                <w:color w:val="FF0000"/>
                <w:sz w:val="16"/>
                <w:szCs w:val="16"/>
              </w:rPr>
              <w:br/>
              <w:t xml:space="preserve">Qualcomm: 19100.31%, </w:t>
            </w:r>
            <w:r w:rsidRPr="00D23EF3">
              <w:rPr>
                <w:rFonts w:ascii="Calibri" w:eastAsia="DengXian"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6.15%, </w:t>
            </w:r>
            <w:r w:rsidRPr="00D23EF3">
              <w:rPr>
                <w:rFonts w:ascii="Calibri" w:eastAsia="DengXian" w:hAnsi="Calibri" w:cs="Calibri"/>
                <w:color w:val="FF0000"/>
                <w:sz w:val="16"/>
                <w:szCs w:val="16"/>
              </w:rPr>
              <w:br/>
              <w:t xml:space="preserve">SPRD: 26.00%, </w:t>
            </w:r>
            <w:r w:rsidRPr="00D23EF3">
              <w:rPr>
                <w:rFonts w:ascii="Calibri" w:eastAsia="DengXian" w:hAnsi="Calibri" w:cs="Calibri"/>
                <w:color w:val="FF0000"/>
                <w:sz w:val="16"/>
                <w:szCs w:val="16"/>
              </w:rPr>
              <w:br/>
              <w:t xml:space="preserve">CATT: -25.50%, </w:t>
            </w:r>
            <w:r w:rsidRPr="00D23EF3">
              <w:rPr>
                <w:rFonts w:ascii="Calibri" w:eastAsia="DengXian" w:hAnsi="Calibri" w:cs="Calibri"/>
                <w:color w:val="FF0000"/>
                <w:sz w:val="16"/>
                <w:szCs w:val="16"/>
              </w:rPr>
              <w:br/>
              <w:t xml:space="preserve">ZTE: -32.98%, </w:t>
            </w:r>
            <w:r w:rsidRPr="00D23EF3">
              <w:rPr>
                <w:rFonts w:ascii="Calibri" w:eastAsia="DengXian" w:hAnsi="Calibri" w:cs="Calibri"/>
                <w:color w:val="FF0000"/>
                <w:sz w:val="16"/>
                <w:szCs w:val="16"/>
              </w:rPr>
              <w:br/>
              <w:t xml:space="preserve">Sony: -23.11%, </w:t>
            </w:r>
            <w:r w:rsidRPr="00D23EF3">
              <w:rPr>
                <w:rFonts w:ascii="Calibri" w:eastAsia="DengXian" w:hAnsi="Calibri" w:cs="Calibri"/>
                <w:color w:val="FF0000"/>
                <w:sz w:val="16"/>
                <w:szCs w:val="16"/>
              </w:rPr>
              <w:br/>
              <w:t xml:space="preserve">Mediatek: -5.79%, </w:t>
            </w:r>
            <w:r w:rsidRPr="00D23EF3">
              <w:rPr>
                <w:rFonts w:ascii="Calibri" w:eastAsia="DengXian" w:hAnsi="Calibri" w:cs="Calibri"/>
                <w:color w:val="FF0000"/>
                <w:sz w:val="16"/>
                <w:szCs w:val="16"/>
              </w:rPr>
              <w:br/>
              <w:t xml:space="preserve">Qualcomm: 48425.40%, </w:t>
            </w:r>
            <w:r w:rsidRPr="00D23EF3">
              <w:rPr>
                <w:rFonts w:ascii="Calibri" w:eastAsia="DengXian"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DengXian" w:hAnsi="Calibri" w:cs="Calibri"/>
                <w:color w:val="FF0000"/>
                <w:sz w:val="16"/>
                <w:szCs w:val="16"/>
              </w:rPr>
            </w:pPr>
            <w:r w:rsidRPr="00D23EF3">
              <w:rPr>
                <w:rFonts w:ascii="Calibri" w:eastAsia="DengXian" w:hAnsi="Calibri" w:cs="Calibri"/>
                <w:color w:val="FF0000"/>
                <w:sz w:val="16"/>
                <w:szCs w:val="16"/>
              </w:rPr>
              <w:t>Note:</w:t>
            </w:r>
            <w:r w:rsidRPr="00D23EF3">
              <w:rPr>
                <w:rFonts w:ascii="Calibri" w:eastAsia="DengXian" w:hAnsi="Calibri" w:cs="Calibri"/>
                <w:color w:val="FF0000"/>
                <w:sz w:val="16"/>
                <w:szCs w:val="16"/>
              </w:rPr>
              <w:br/>
            </w:r>
            <w:r w:rsidR="00D23EF3" w:rsidRPr="00D23EF3">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0"/>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0"/>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0"/>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0"/>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0"/>
        <w:numPr>
          <w:ilvl w:val="2"/>
          <w:numId w:val="82"/>
        </w:numPr>
        <w:spacing w:before="120" w:after="180"/>
        <w:ind w:firstLineChars="0"/>
      </w:pPr>
      <w:r>
        <w:t xml:space="preserve">Regarding 5%-tile of DL packet-latency CDF, 5 sources reported an increase in the range of {23.53%~51.29%} </w:t>
      </w:r>
      <w:r>
        <w:lastRenderedPageBreak/>
        <w:t>for SBFD, and 3 sources reported a decrease in the range of {-6.45%~-37.39%} for SBFD, and 1 source reported no change for SBFD</w:t>
      </w:r>
    </w:p>
    <w:p w14:paraId="2673CD32" w14:textId="77777777" w:rsidR="008B2B35" w:rsidRDefault="008B2B35" w:rsidP="008B2B35">
      <w:pPr>
        <w:pStyle w:val="aff0"/>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0"/>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0"/>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aff0"/>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aff0"/>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aff0"/>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0"/>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0"/>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0"/>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0"/>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0"/>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0"/>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0"/>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0"/>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aff0"/>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aff0"/>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aff0"/>
        <w:numPr>
          <w:ilvl w:val="2"/>
          <w:numId w:val="82"/>
        </w:numPr>
        <w:spacing w:before="120" w:after="180"/>
        <w:ind w:firstLineChars="0"/>
      </w:pPr>
      <w:r>
        <w:lastRenderedPageBreak/>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0"/>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0"/>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0"/>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0"/>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0"/>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0"/>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0"/>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aff0"/>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lastRenderedPageBreak/>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0"/>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0"/>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0"/>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0"/>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0"/>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0"/>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0"/>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aff0"/>
        <w:numPr>
          <w:ilvl w:val="2"/>
          <w:numId w:val="82"/>
        </w:numPr>
        <w:spacing w:before="120" w:after="180"/>
        <w:ind w:firstLineChars="0"/>
      </w:pPr>
      <w:r>
        <w:lastRenderedPageBreak/>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DengXian" w:hAnsi="Calibri" w:cs="Calibri"/>
                <w:b/>
                <w:bCs/>
                <w:i/>
                <w:iCs/>
                <w:strike/>
                <w:color w:val="000000"/>
                <w:sz w:val="16"/>
                <w:szCs w:val="16"/>
              </w:rPr>
            </w:pPr>
            <w:r w:rsidRPr="00271EF2">
              <w:rPr>
                <w:rFonts w:ascii="Calibri" w:eastAsia="DengXian"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DL and UL arrival rate for baseline static TDD (Type-2 RU: &lt;10%, 20%-40% and </w:t>
            </w:r>
            <w:r w:rsidRPr="00271EF2">
              <w:rPr>
                <w:rFonts w:eastAsia="DengXian"/>
                <w:b/>
                <w:bCs/>
                <w:strike/>
                <w:color w:val="000000"/>
                <w:sz w:val="16"/>
                <w:szCs w:val="16"/>
              </w:rPr>
              <w:t>≥</w:t>
            </w:r>
            <w:r w:rsidRPr="00271EF2">
              <w:rPr>
                <w:rFonts w:ascii="Calibri" w:eastAsia="DengXian"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Gain of DL resource </w:t>
            </w:r>
            <w:r w:rsidR="00D31778" w:rsidRPr="00271EF2">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0%, </w:t>
            </w:r>
            <w:r w:rsidRPr="00271EF2">
              <w:rPr>
                <w:rFonts w:ascii="Calibri" w:eastAsia="DengXian" w:hAnsi="Calibri" w:cs="Calibri"/>
                <w:strike/>
                <w:color w:val="000000"/>
                <w:sz w:val="16"/>
                <w:szCs w:val="16"/>
              </w:rPr>
              <w:br/>
              <w:t xml:space="preserve">CATT: 20.47%, </w:t>
            </w:r>
            <w:r w:rsidRPr="00271EF2">
              <w:rPr>
                <w:rFonts w:ascii="Calibri" w:eastAsia="DengXian" w:hAnsi="Calibri" w:cs="Calibri"/>
                <w:strike/>
                <w:color w:val="000000"/>
                <w:sz w:val="16"/>
                <w:szCs w:val="16"/>
              </w:rPr>
              <w:br/>
              <w:t xml:space="preserve">ZTE: 27.27%, </w:t>
            </w:r>
            <w:r w:rsidRPr="00271EF2">
              <w:rPr>
                <w:rFonts w:ascii="Calibri" w:eastAsia="DengXian" w:hAnsi="Calibri" w:cs="Calibri"/>
                <w:strike/>
                <w:color w:val="000000"/>
                <w:sz w:val="16"/>
                <w:szCs w:val="16"/>
              </w:rPr>
              <w:br/>
              <w:t xml:space="preserve">Qualcomm: 34.80%, </w:t>
            </w:r>
            <w:r w:rsidRPr="00271EF2">
              <w:rPr>
                <w:rFonts w:ascii="Calibri" w:eastAsia="DengXian"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6.50%, </w:t>
            </w:r>
            <w:r w:rsidRPr="00271EF2">
              <w:rPr>
                <w:rFonts w:ascii="Calibri" w:eastAsia="DengXian" w:hAnsi="Calibri" w:cs="Calibri"/>
                <w:strike/>
                <w:color w:val="000000"/>
                <w:sz w:val="16"/>
                <w:szCs w:val="16"/>
              </w:rPr>
              <w:br/>
              <w:t xml:space="preserve">CATT: 20.65%, </w:t>
            </w:r>
            <w:r w:rsidRPr="00271EF2">
              <w:rPr>
                <w:rFonts w:ascii="Calibri" w:eastAsia="DengXian" w:hAnsi="Calibri" w:cs="Calibri"/>
                <w:strike/>
                <w:color w:val="000000"/>
                <w:sz w:val="16"/>
                <w:szCs w:val="16"/>
              </w:rPr>
              <w:br/>
              <w:t xml:space="preserve">ZTE: 26.98%, </w:t>
            </w:r>
            <w:r w:rsidRPr="00271EF2">
              <w:rPr>
                <w:rFonts w:ascii="Calibri" w:eastAsia="DengXian" w:hAnsi="Calibri" w:cs="Calibri"/>
                <w:strike/>
                <w:color w:val="000000"/>
                <w:sz w:val="16"/>
                <w:szCs w:val="16"/>
              </w:rPr>
              <w:br/>
              <w:t xml:space="preserve">Qualcomm: 33.77%, </w:t>
            </w:r>
            <w:r w:rsidRPr="00271EF2">
              <w:rPr>
                <w:rFonts w:ascii="Calibri" w:eastAsia="DengXian"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6.09%, </w:t>
            </w:r>
            <w:r w:rsidRPr="00271EF2">
              <w:rPr>
                <w:rFonts w:ascii="Calibri" w:eastAsia="DengXian" w:hAnsi="Calibri" w:cs="Calibri"/>
                <w:strike/>
                <w:color w:val="000000"/>
                <w:sz w:val="16"/>
                <w:szCs w:val="16"/>
              </w:rPr>
              <w:br/>
              <w:t xml:space="preserve">CATT: 15.74%, </w:t>
            </w:r>
            <w:r w:rsidRPr="00271EF2">
              <w:rPr>
                <w:rFonts w:ascii="Calibri" w:eastAsia="DengXian" w:hAnsi="Calibri" w:cs="Calibri"/>
                <w:strike/>
                <w:color w:val="000000"/>
                <w:sz w:val="16"/>
                <w:szCs w:val="16"/>
              </w:rPr>
              <w:br/>
              <w:t xml:space="preserve">ZTE: 24.38%, </w:t>
            </w:r>
            <w:r w:rsidRPr="00271EF2">
              <w:rPr>
                <w:rFonts w:ascii="Calibri" w:eastAsia="DengXian"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98%, </w:t>
            </w:r>
            <w:r w:rsidRPr="00271EF2">
              <w:rPr>
                <w:rFonts w:ascii="Calibri" w:eastAsia="DengXian" w:hAnsi="Calibri" w:cs="Calibri"/>
                <w:strike/>
                <w:color w:val="000000"/>
                <w:sz w:val="16"/>
                <w:szCs w:val="16"/>
              </w:rPr>
              <w:br/>
              <w:t xml:space="preserve">CATT: 22.04%, </w:t>
            </w:r>
            <w:r w:rsidRPr="00271EF2">
              <w:rPr>
                <w:rFonts w:ascii="Calibri" w:eastAsia="DengXian" w:hAnsi="Calibri" w:cs="Calibri"/>
                <w:strike/>
                <w:color w:val="000000"/>
                <w:sz w:val="16"/>
                <w:szCs w:val="16"/>
              </w:rPr>
              <w:br/>
              <w:t xml:space="preserve">ZTE: 26.96%, </w:t>
            </w:r>
            <w:r w:rsidRPr="00271EF2">
              <w:rPr>
                <w:rFonts w:ascii="Calibri" w:eastAsia="DengXian" w:hAnsi="Calibri" w:cs="Calibri"/>
                <w:strike/>
                <w:color w:val="000000"/>
                <w:sz w:val="16"/>
                <w:szCs w:val="16"/>
              </w:rPr>
              <w:br/>
              <w:t xml:space="preserve">Qualcomm: 34.89%, </w:t>
            </w:r>
            <w:r w:rsidRPr="00271EF2">
              <w:rPr>
                <w:rFonts w:ascii="Calibri" w:eastAsia="DengXian"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27%, </w:t>
            </w:r>
            <w:r w:rsidRPr="00271EF2">
              <w:rPr>
                <w:rFonts w:ascii="Calibri" w:eastAsia="DengXian" w:hAnsi="Calibri" w:cs="Calibri"/>
                <w:strike/>
                <w:color w:val="000000"/>
                <w:sz w:val="16"/>
                <w:szCs w:val="16"/>
              </w:rPr>
              <w:br/>
              <w:t xml:space="preserve">CATT: 22.17%, </w:t>
            </w:r>
            <w:r w:rsidRPr="00271EF2">
              <w:rPr>
                <w:rFonts w:ascii="Calibri" w:eastAsia="DengXian" w:hAnsi="Calibri" w:cs="Calibri"/>
                <w:strike/>
                <w:color w:val="000000"/>
                <w:sz w:val="16"/>
                <w:szCs w:val="16"/>
              </w:rPr>
              <w:br/>
              <w:t xml:space="preserve">ZTE: 26.19%, </w:t>
            </w:r>
            <w:r w:rsidRPr="00271EF2">
              <w:rPr>
                <w:rFonts w:ascii="Calibri" w:eastAsia="DengXian" w:hAnsi="Calibri" w:cs="Calibri"/>
                <w:strike/>
                <w:color w:val="000000"/>
                <w:sz w:val="16"/>
                <w:szCs w:val="16"/>
              </w:rPr>
              <w:br/>
              <w:t xml:space="preserve">Qualcomm: 32.97%, </w:t>
            </w:r>
            <w:r w:rsidRPr="00271EF2">
              <w:rPr>
                <w:rFonts w:ascii="Calibri" w:eastAsia="DengXian"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94%, </w:t>
            </w:r>
            <w:r w:rsidRPr="00271EF2">
              <w:rPr>
                <w:rFonts w:ascii="Calibri" w:eastAsia="DengXian" w:hAnsi="Calibri" w:cs="Calibri"/>
                <w:strike/>
                <w:color w:val="000000"/>
                <w:sz w:val="16"/>
                <w:szCs w:val="16"/>
              </w:rPr>
              <w:br/>
              <w:t xml:space="preserve">CATT: 4.87%, </w:t>
            </w:r>
            <w:r w:rsidRPr="00271EF2">
              <w:rPr>
                <w:rFonts w:ascii="Calibri" w:eastAsia="DengXian" w:hAnsi="Calibri" w:cs="Calibri"/>
                <w:strike/>
                <w:color w:val="000000"/>
                <w:sz w:val="16"/>
                <w:szCs w:val="16"/>
              </w:rPr>
              <w:br/>
              <w:t xml:space="preserve">ZTE: 2.94%, </w:t>
            </w:r>
            <w:r w:rsidRPr="00271EF2">
              <w:rPr>
                <w:rFonts w:ascii="Calibri" w:eastAsia="DengXian"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9%, </w:t>
            </w:r>
            <w:r w:rsidRPr="00271EF2">
              <w:rPr>
                <w:rFonts w:ascii="Calibri" w:eastAsia="DengXian" w:hAnsi="Calibri" w:cs="Calibri"/>
                <w:strike/>
                <w:color w:val="000000"/>
                <w:sz w:val="16"/>
                <w:szCs w:val="16"/>
              </w:rPr>
              <w:br/>
              <w:t xml:space="preserve">CATT: 20.33%, </w:t>
            </w:r>
            <w:r w:rsidRPr="00271EF2">
              <w:rPr>
                <w:rFonts w:ascii="Calibri" w:eastAsia="DengXian" w:hAnsi="Calibri" w:cs="Calibri"/>
                <w:strike/>
                <w:color w:val="000000"/>
                <w:sz w:val="16"/>
                <w:szCs w:val="16"/>
              </w:rPr>
              <w:br/>
              <w:t xml:space="preserve">ZTE: 27.29%, </w:t>
            </w:r>
            <w:r w:rsidRPr="00271EF2">
              <w:rPr>
                <w:rFonts w:ascii="Calibri" w:eastAsia="DengXian" w:hAnsi="Calibri" w:cs="Calibri"/>
                <w:strike/>
                <w:color w:val="000000"/>
                <w:sz w:val="16"/>
                <w:szCs w:val="16"/>
              </w:rPr>
              <w:br/>
              <w:t xml:space="preserve">Qualcomm: 34.76%, </w:t>
            </w:r>
            <w:r w:rsidRPr="00271EF2">
              <w:rPr>
                <w:rFonts w:ascii="Calibri" w:eastAsia="DengXian"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15%, </w:t>
            </w:r>
            <w:r w:rsidRPr="00271EF2">
              <w:rPr>
                <w:rFonts w:ascii="Calibri" w:eastAsia="DengXian" w:hAnsi="Calibri" w:cs="Calibri"/>
                <w:strike/>
                <w:color w:val="000000"/>
                <w:sz w:val="16"/>
                <w:szCs w:val="16"/>
              </w:rPr>
              <w:br/>
              <w:t xml:space="preserve">CATT: 20.45%, </w:t>
            </w:r>
            <w:r w:rsidRPr="00271EF2">
              <w:rPr>
                <w:rFonts w:ascii="Calibri" w:eastAsia="DengXian" w:hAnsi="Calibri" w:cs="Calibri"/>
                <w:strike/>
                <w:color w:val="000000"/>
                <w:sz w:val="16"/>
                <w:szCs w:val="16"/>
              </w:rPr>
              <w:br/>
              <w:t xml:space="preserve">ZTE: 27.28%, </w:t>
            </w:r>
            <w:r w:rsidRPr="00271EF2">
              <w:rPr>
                <w:rFonts w:ascii="Calibri" w:eastAsia="DengXian" w:hAnsi="Calibri" w:cs="Calibri"/>
                <w:strike/>
                <w:color w:val="000000"/>
                <w:sz w:val="16"/>
                <w:szCs w:val="16"/>
              </w:rPr>
              <w:br/>
              <w:t xml:space="preserve">Qualcomm: 34.04%, </w:t>
            </w:r>
            <w:r w:rsidRPr="00271EF2">
              <w:rPr>
                <w:rFonts w:ascii="Calibri" w:eastAsia="DengXian"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8.24%, </w:t>
            </w:r>
            <w:r w:rsidRPr="00271EF2">
              <w:rPr>
                <w:rFonts w:ascii="Calibri" w:eastAsia="DengXian" w:hAnsi="Calibri" w:cs="Calibri"/>
                <w:strike/>
                <w:color w:val="000000"/>
                <w:sz w:val="16"/>
                <w:szCs w:val="16"/>
              </w:rPr>
              <w:br/>
              <w:t xml:space="preserve">CATT: 16.10%, </w:t>
            </w:r>
            <w:r w:rsidRPr="00271EF2">
              <w:rPr>
                <w:rFonts w:ascii="Calibri" w:eastAsia="DengXian" w:hAnsi="Calibri" w:cs="Calibri"/>
                <w:strike/>
                <w:color w:val="000000"/>
                <w:sz w:val="16"/>
                <w:szCs w:val="16"/>
              </w:rPr>
              <w:br/>
              <w:t xml:space="preserve">ZTE: 27.09%, </w:t>
            </w:r>
            <w:r w:rsidRPr="00271EF2">
              <w:rPr>
                <w:rFonts w:ascii="Calibri" w:eastAsia="DengXian"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Gain of UL resource</w:t>
            </w:r>
            <w:r w:rsidR="00D31778" w:rsidRPr="00271EF2">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24%, </w:t>
            </w:r>
            <w:r w:rsidRPr="00271EF2">
              <w:rPr>
                <w:rFonts w:ascii="Calibri" w:eastAsia="DengXian" w:hAnsi="Calibri" w:cs="Calibri"/>
                <w:strike/>
                <w:color w:val="000000"/>
                <w:sz w:val="16"/>
                <w:szCs w:val="16"/>
              </w:rPr>
              <w:br/>
              <w:t xml:space="preserve">CATT: 53.49%, </w:t>
            </w:r>
            <w:r w:rsidRPr="00271EF2">
              <w:rPr>
                <w:rFonts w:ascii="Calibri" w:eastAsia="DengXian" w:hAnsi="Calibri" w:cs="Calibri"/>
                <w:strike/>
                <w:color w:val="000000"/>
                <w:sz w:val="16"/>
                <w:szCs w:val="16"/>
              </w:rPr>
              <w:br/>
              <w:t xml:space="preserve">ZTE: -31.62%, </w:t>
            </w:r>
            <w:r w:rsidRPr="00271EF2">
              <w:rPr>
                <w:rFonts w:ascii="Calibri" w:eastAsia="DengXian" w:hAnsi="Calibri" w:cs="Calibri"/>
                <w:strike/>
                <w:color w:val="000000"/>
                <w:sz w:val="16"/>
                <w:szCs w:val="16"/>
              </w:rPr>
              <w:br/>
              <w:t xml:space="preserve">Qualcomm: -27.71%, </w:t>
            </w:r>
            <w:r w:rsidRPr="00271EF2">
              <w:rPr>
                <w:rFonts w:ascii="Calibri" w:eastAsia="DengXian"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55%, </w:t>
            </w:r>
            <w:r w:rsidRPr="00271EF2">
              <w:rPr>
                <w:rFonts w:ascii="Calibri" w:eastAsia="DengXian" w:hAnsi="Calibri" w:cs="Calibri"/>
                <w:strike/>
                <w:color w:val="000000"/>
                <w:sz w:val="16"/>
                <w:szCs w:val="16"/>
              </w:rPr>
              <w:br/>
              <w:t xml:space="preserve">CATT: 53.27%, </w:t>
            </w:r>
            <w:r w:rsidRPr="00271EF2">
              <w:rPr>
                <w:rFonts w:ascii="Calibri" w:eastAsia="DengXian" w:hAnsi="Calibri" w:cs="Calibri"/>
                <w:strike/>
                <w:color w:val="000000"/>
                <w:sz w:val="16"/>
                <w:szCs w:val="16"/>
              </w:rPr>
              <w:br/>
              <w:t xml:space="preserve">ZTE: -27.84%, </w:t>
            </w:r>
            <w:r w:rsidRPr="00271EF2">
              <w:rPr>
                <w:rFonts w:ascii="Calibri" w:eastAsia="DengXian" w:hAnsi="Calibri" w:cs="Calibri"/>
                <w:strike/>
                <w:color w:val="000000"/>
                <w:sz w:val="16"/>
                <w:szCs w:val="16"/>
              </w:rPr>
              <w:br/>
              <w:t xml:space="preserve">Qualcomm: -26.92%, </w:t>
            </w:r>
            <w:r w:rsidRPr="00271EF2">
              <w:rPr>
                <w:rFonts w:ascii="Calibri" w:eastAsia="DengXian"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9.48%, </w:t>
            </w:r>
            <w:r w:rsidRPr="00271EF2">
              <w:rPr>
                <w:rFonts w:ascii="Calibri" w:eastAsia="DengXian" w:hAnsi="Calibri" w:cs="Calibri"/>
                <w:strike/>
                <w:color w:val="000000"/>
                <w:sz w:val="16"/>
                <w:szCs w:val="16"/>
              </w:rPr>
              <w:br/>
              <w:t xml:space="preserve">CATT: 53.86%, </w:t>
            </w:r>
            <w:r w:rsidRPr="00271EF2">
              <w:rPr>
                <w:rFonts w:ascii="Calibri" w:eastAsia="DengXian" w:hAnsi="Calibri" w:cs="Calibri"/>
                <w:strike/>
                <w:color w:val="000000"/>
                <w:sz w:val="16"/>
                <w:szCs w:val="16"/>
              </w:rPr>
              <w:br/>
              <w:t xml:space="preserve">ZTE: -22.56%, </w:t>
            </w:r>
            <w:r w:rsidRPr="00271EF2">
              <w:rPr>
                <w:rFonts w:ascii="Calibri" w:eastAsia="DengXian"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Net gain of 5% value of UL </w:t>
            </w:r>
            <w:r w:rsidRPr="00271EF2">
              <w:rPr>
                <w:rFonts w:ascii="Calibri" w:eastAsia="DengXian" w:hAnsi="Calibri" w:cs="Calibri"/>
                <w:b/>
                <w:bCs/>
                <w:strike/>
                <w:color w:val="000000"/>
                <w:sz w:val="16"/>
                <w:szCs w:val="16"/>
              </w:rPr>
              <w:lastRenderedPageBreak/>
              <w:t>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26.54%,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CATT: 80.31%, </w:t>
            </w:r>
            <w:r w:rsidRPr="00271EF2">
              <w:rPr>
                <w:rFonts w:ascii="Calibri" w:eastAsia="DengXian" w:hAnsi="Calibri" w:cs="Calibri"/>
                <w:strike/>
                <w:color w:val="000000"/>
                <w:sz w:val="16"/>
                <w:szCs w:val="16"/>
              </w:rPr>
              <w:br/>
              <w:t xml:space="preserve">ZTE: -74.48%, </w:t>
            </w:r>
            <w:r w:rsidRPr="00271EF2">
              <w:rPr>
                <w:rFonts w:ascii="Calibri" w:eastAsia="DengXian" w:hAnsi="Calibri" w:cs="Calibri"/>
                <w:strike/>
                <w:color w:val="000000"/>
                <w:sz w:val="16"/>
                <w:szCs w:val="16"/>
              </w:rPr>
              <w:br/>
              <w:t xml:space="preserve">Qualcomm: -23.57%, </w:t>
            </w:r>
            <w:r w:rsidRPr="00271EF2">
              <w:rPr>
                <w:rFonts w:ascii="Calibri" w:eastAsia="DengXian"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25.64%,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CATT: 79.06%, </w:t>
            </w:r>
            <w:r w:rsidRPr="00271EF2">
              <w:rPr>
                <w:rFonts w:ascii="Calibri" w:eastAsia="DengXian" w:hAnsi="Calibri" w:cs="Calibri"/>
                <w:strike/>
                <w:color w:val="000000"/>
                <w:sz w:val="16"/>
                <w:szCs w:val="16"/>
              </w:rPr>
              <w:br/>
              <w:t xml:space="preserve">ZTE: -74.46%, </w:t>
            </w:r>
            <w:r w:rsidRPr="00271EF2">
              <w:rPr>
                <w:rFonts w:ascii="Calibri" w:eastAsia="DengXian" w:hAnsi="Calibri" w:cs="Calibri"/>
                <w:strike/>
                <w:color w:val="000000"/>
                <w:sz w:val="16"/>
                <w:szCs w:val="16"/>
              </w:rPr>
              <w:br/>
              <w:t xml:space="preserve">Qualcomm: -23.27%, </w:t>
            </w:r>
            <w:r w:rsidRPr="00271EF2">
              <w:rPr>
                <w:rFonts w:ascii="Calibri" w:eastAsia="DengXian"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59.64%,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CATT: 79.30%, </w:t>
            </w:r>
            <w:r w:rsidRPr="00271EF2">
              <w:rPr>
                <w:rFonts w:ascii="Calibri" w:eastAsia="DengXian" w:hAnsi="Calibri" w:cs="Calibri"/>
                <w:strike/>
                <w:color w:val="000000"/>
                <w:sz w:val="16"/>
                <w:szCs w:val="16"/>
              </w:rPr>
              <w:br/>
              <w:t xml:space="preserve">ZTE: -73.29%, </w:t>
            </w:r>
            <w:r w:rsidRPr="00271EF2">
              <w:rPr>
                <w:rFonts w:ascii="Calibri" w:eastAsia="DengXian"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lastRenderedPageBreak/>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14%, </w:t>
            </w:r>
            <w:r w:rsidRPr="00271EF2">
              <w:rPr>
                <w:rFonts w:ascii="Calibri" w:eastAsia="DengXian" w:hAnsi="Calibri" w:cs="Calibri"/>
                <w:strike/>
                <w:color w:val="000000"/>
                <w:sz w:val="16"/>
                <w:szCs w:val="16"/>
              </w:rPr>
              <w:br/>
              <w:t xml:space="preserve">CATT: 56.17%, </w:t>
            </w:r>
            <w:r w:rsidRPr="00271EF2">
              <w:rPr>
                <w:rFonts w:ascii="Calibri" w:eastAsia="DengXian" w:hAnsi="Calibri" w:cs="Calibri"/>
                <w:strike/>
                <w:color w:val="000000"/>
                <w:sz w:val="16"/>
                <w:szCs w:val="16"/>
              </w:rPr>
              <w:br/>
              <w:t xml:space="preserve">ZTE: -69.98%, </w:t>
            </w:r>
            <w:r w:rsidRPr="00271EF2">
              <w:rPr>
                <w:rFonts w:ascii="Calibri" w:eastAsia="DengXian" w:hAnsi="Calibri" w:cs="Calibri"/>
                <w:strike/>
                <w:color w:val="000000"/>
                <w:sz w:val="16"/>
                <w:szCs w:val="16"/>
              </w:rPr>
              <w:br/>
              <w:t xml:space="preserve">Qualcomm: -27.94%, </w:t>
            </w:r>
            <w:r w:rsidRPr="00271EF2">
              <w:rPr>
                <w:rFonts w:ascii="Calibri" w:eastAsia="DengXian"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4.19%, </w:t>
            </w:r>
            <w:r w:rsidRPr="00271EF2">
              <w:rPr>
                <w:rFonts w:ascii="Calibri" w:eastAsia="DengXian" w:hAnsi="Calibri" w:cs="Calibri"/>
                <w:strike/>
                <w:color w:val="000000"/>
                <w:sz w:val="16"/>
                <w:szCs w:val="16"/>
              </w:rPr>
              <w:br/>
              <w:t xml:space="preserve">CATT: 53.50%, </w:t>
            </w:r>
            <w:r w:rsidRPr="00271EF2">
              <w:rPr>
                <w:rFonts w:ascii="Calibri" w:eastAsia="DengXian" w:hAnsi="Calibri" w:cs="Calibri"/>
                <w:strike/>
                <w:color w:val="000000"/>
                <w:sz w:val="16"/>
                <w:szCs w:val="16"/>
              </w:rPr>
              <w:br/>
              <w:t xml:space="preserve">ZTE: -71.67%, </w:t>
            </w:r>
            <w:r w:rsidRPr="00271EF2">
              <w:rPr>
                <w:rFonts w:ascii="Calibri" w:eastAsia="DengXian" w:hAnsi="Calibri" w:cs="Calibri"/>
                <w:strike/>
                <w:color w:val="000000"/>
                <w:sz w:val="16"/>
                <w:szCs w:val="16"/>
              </w:rPr>
              <w:br/>
              <w:t xml:space="preserve">Qualcomm: -26.63%, </w:t>
            </w:r>
            <w:r w:rsidRPr="00271EF2">
              <w:rPr>
                <w:rFonts w:ascii="Calibri" w:eastAsia="DengXian"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6.15%, </w:t>
            </w:r>
            <w:r w:rsidRPr="00271EF2">
              <w:rPr>
                <w:rFonts w:ascii="Calibri" w:eastAsia="DengXian" w:hAnsi="Calibri" w:cs="Calibri"/>
                <w:strike/>
                <w:color w:val="000000"/>
                <w:sz w:val="16"/>
                <w:szCs w:val="16"/>
              </w:rPr>
              <w:br/>
              <w:t xml:space="preserve">CATT: 55.30%, </w:t>
            </w:r>
            <w:r w:rsidRPr="00271EF2">
              <w:rPr>
                <w:rFonts w:ascii="Calibri" w:eastAsia="DengXian" w:hAnsi="Calibri" w:cs="Calibri"/>
                <w:strike/>
                <w:color w:val="000000"/>
                <w:sz w:val="16"/>
                <w:szCs w:val="16"/>
              </w:rPr>
              <w:br/>
              <w:t xml:space="preserve">ZTE: -69.62%, </w:t>
            </w:r>
            <w:r w:rsidRPr="00271EF2">
              <w:rPr>
                <w:rFonts w:ascii="Calibri" w:eastAsia="DengXian"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Note:</w:t>
            </w:r>
            <w:r w:rsidRPr="00271EF2">
              <w:rPr>
                <w:rFonts w:ascii="Calibri" w:eastAsia="DengXian" w:hAnsi="Calibri" w:cs="Calibri"/>
                <w:strike/>
                <w:color w:val="000000"/>
                <w:sz w:val="16"/>
                <w:szCs w:val="16"/>
              </w:rPr>
              <w:br/>
            </w:r>
            <w:r w:rsidR="001521AC" w:rsidRPr="00271EF2">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DengXian" w:hAnsi="Calibri" w:cs="Calibri"/>
                <w:b/>
                <w:bCs/>
                <w:i/>
                <w:iCs/>
                <w:color w:val="FF0000"/>
                <w:sz w:val="16"/>
                <w:szCs w:val="16"/>
              </w:rPr>
            </w:pPr>
            <w:r w:rsidRPr="00271EF2">
              <w:rPr>
                <w:rFonts w:ascii="Calibri" w:eastAsia="DengXian"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DL and UL arrival rate for baseline static TDD (Type-2 RU: &lt;10%, 20%-40% and </w:t>
            </w:r>
            <w:r w:rsidRPr="00271EF2">
              <w:rPr>
                <w:rFonts w:eastAsia="DengXian"/>
                <w:b/>
                <w:bCs/>
                <w:color w:val="FF0000"/>
                <w:sz w:val="16"/>
                <w:szCs w:val="16"/>
              </w:rPr>
              <w:t>≥</w:t>
            </w:r>
            <w:r w:rsidRPr="00271EF2">
              <w:rPr>
                <w:rFonts w:ascii="Calibri" w:eastAsia="DengXian"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DengXian"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48%, </w:t>
            </w:r>
            <w:r w:rsidRPr="00271EF2">
              <w:rPr>
                <w:rFonts w:ascii="Calibri" w:eastAsia="DengXian" w:hAnsi="Calibri" w:cs="Calibri"/>
                <w:color w:val="FF0000"/>
                <w:sz w:val="16"/>
                <w:szCs w:val="16"/>
              </w:rPr>
              <w:br/>
              <w:t xml:space="preserve">CATT: 25.91%, </w:t>
            </w:r>
            <w:r w:rsidRPr="00271EF2">
              <w:rPr>
                <w:rFonts w:ascii="Calibri" w:eastAsia="DengXian" w:hAnsi="Calibri" w:cs="Calibri"/>
                <w:color w:val="FF0000"/>
                <w:sz w:val="16"/>
                <w:szCs w:val="16"/>
              </w:rPr>
              <w:br/>
              <w:t xml:space="preserve">ZTE: 37.17%, </w:t>
            </w:r>
            <w:r w:rsidRPr="00271EF2">
              <w:rPr>
                <w:rFonts w:ascii="Calibri" w:eastAsia="DengXian" w:hAnsi="Calibri" w:cs="Calibri"/>
                <w:color w:val="FF0000"/>
                <w:sz w:val="16"/>
                <w:szCs w:val="16"/>
              </w:rPr>
              <w:br/>
              <w:t xml:space="preserve">Qualcomm: 39216.17%, </w:t>
            </w:r>
            <w:r w:rsidRPr="00271EF2">
              <w:rPr>
                <w:rFonts w:ascii="Calibri" w:eastAsia="DengXian"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00%, </w:t>
            </w:r>
            <w:r w:rsidRPr="00271EF2">
              <w:rPr>
                <w:rFonts w:ascii="Calibri" w:eastAsia="DengXian" w:hAnsi="Calibri" w:cs="Calibri"/>
                <w:color w:val="FF0000"/>
                <w:sz w:val="16"/>
                <w:szCs w:val="16"/>
              </w:rPr>
              <w:br/>
              <w:t xml:space="preserve">CATT: 26.13%, </w:t>
            </w:r>
            <w:r w:rsidRPr="00271EF2">
              <w:rPr>
                <w:rFonts w:ascii="Calibri" w:eastAsia="DengXian" w:hAnsi="Calibri" w:cs="Calibri"/>
                <w:color w:val="FF0000"/>
                <w:sz w:val="16"/>
                <w:szCs w:val="16"/>
              </w:rPr>
              <w:br/>
              <w:t xml:space="preserve">ZTE: 36.77%, </w:t>
            </w:r>
            <w:r w:rsidRPr="00271EF2">
              <w:rPr>
                <w:rFonts w:ascii="Calibri" w:eastAsia="DengXian" w:hAnsi="Calibri" w:cs="Calibri"/>
                <w:color w:val="FF0000"/>
                <w:sz w:val="16"/>
                <w:szCs w:val="16"/>
              </w:rPr>
              <w:br/>
              <w:t xml:space="preserve">Qualcomm: 39300.42%, </w:t>
            </w:r>
            <w:r w:rsidRPr="00271EF2">
              <w:rPr>
                <w:rFonts w:ascii="Calibri" w:eastAsia="DengXian"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9.79%, </w:t>
            </w:r>
            <w:r w:rsidRPr="00271EF2">
              <w:rPr>
                <w:rFonts w:ascii="Calibri" w:eastAsia="DengXian" w:hAnsi="Calibri" w:cs="Calibri"/>
                <w:color w:val="FF0000"/>
                <w:sz w:val="16"/>
                <w:szCs w:val="16"/>
              </w:rPr>
              <w:br/>
              <w:t xml:space="preserve">CATT: 19.92%, </w:t>
            </w:r>
            <w:r w:rsidRPr="00271EF2">
              <w:rPr>
                <w:rFonts w:ascii="Calibri" w:eastAsia="DengXian" w:hAnsi="Calibri" w:cs="Calibri"/>
                <w:color w:val="FF0000"/>
                <w:sz w:val="16"/>
                <w:szCs w:val="16"/>
              </w:rPr>
              <w:br/>
              <w:t xml:space="preserve">ZTE: 33.22%, </w:t>
            </w:r>
            <w:r w:rsidRPr="00271EF2">
              <w:rPr>
                <w:rFonts w:ascii="Calibri" w:eastAsia="DengXian"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7.20%, </w:t>
            </w:r>
            <w:r w:rsidRPr="00271EF2">
              <w:rPr>
                <w:rFonts w:ascii="Calibri" w:eastAsia="DengXian" w:hAnsi="Calibri" w:cs="Calibri"/>
                <w:color w:val="FF0000"/>
                <w:sz w:val="16"/>
                <w:szCs w:val="16"/>
              </w:rPr>
              <w:br/>
              <w:t xml:space="preserve">CATT: 27.90%, </w:t>
            </w:r>
            <w:r w:rsidRPr="00271EF2">
              <w:rPr>
                <w:rFonts w:ascii="Calibri" w:eastAsia="DengXian" w:hAnsi="Calibri" w:cs="Calibri"/>
                <w:color w:val="FF0000"/>
                <w:sz w:val="16"/>
                <w:szCs w:val="16"/>
              </w:rPr>
              <w:br/>
              <w:t xml:space="preserve">ZTE: 36.75%, </w:t>
            </w:r>
            <w:r w:rsidRPr="00271EF2">
              <w:rPr>
                <w:rFonts w:ascii="Calibri" w:eastAsia="DengXian" w:hAnsi="Calibri" w:cs="Calibri"/>
                <w:color w:val="FF0000"/>
                <w:sz w:val="16"/>
                <w:szCs w:val="16"/>
              </w:rPr>
              <w:br/>
              <w:t xml:space="preserve">Qualcomm: 40761.61%, </w:t>
            </w:r>
            <w:r w:rsidRPr="00271EF2">
              <w:rPr>
                <w:rFonts w:ascii="Calibri" w:eastAsia="DengXian"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6.48%, </w:t>
            </w:r>
            <w:r w:rsidRPr="00271EF2">
              <w:rPr>
                <w:rFonts w:ascii="Calibri" w:eastAsia="DengXian" w:hAnsi="Calibri" w:cs="Calibri"/>
                <w:color w:val="FF0000"/>
                <w:sz w:val="16"/>
                <w:szCs w:val="16"/>
              </w:rPr>
              <w:br/>
              <w:t xml:space="preserve">CATT: 28.06%, </w:t>
            </w:r>
            <w:r w:rsidRPr="00271EF2">
              <w:rPr>
                <w:rFonts w:ascii="Calibri" w:eastAsia="DengXian" w:hAnsi="Calibri" w:cs="Calibri"/>
                <w:color w:val="FF0000"/>
                <w:sz w:val="16"/>
                <w:szCs w:val="16"/>
              </w:rPr>
              <w:br/>
              <w:t xml:space="preserve">ZTE: 35.69%, </w:t>
            </w:r>
            <w:r w:rsidRPr="00271EF2">
              <w:rPr>
                <w:rFonts w:ascii="Calibri" w:eastAsia="DengXian" w:hAnsi="Calibri" w:cs="Calibri"/>
                <w:color w:val="FF0000"/>
                <w:sz w:val="16"/>
                <w:szCs w:val="16"/>
              </w:rPr>
              <w:br/>
              <w:t xml:space="preserve">Qualcomm: 40273.80%, </w:t>
            </w:r>
            <w:r w:rsidRPr="00271EF2">
              <w:rPr>
                <w:rFonts w:ascii="Calibri" w:eastAsia="DengXian"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98.34%, </w:t>
            </w:r>
            <w:r w:rsidRPr="00271EF2">
              <w:rPr>
                <w:rFonts w:ascii="Calibri" w:eastAsia="DengXian" w:hAnsi="Calibri" w:cs="Calibri"/>
                <w:color w:val="FF0000"/>
                <w:sz w:val="16"/>
                <w:szCs w:val="16"/>
              </w:rPr>
              <w:br/>
              <w:t xml:space="preserve">CATT: 6.17%, </w:t>
            </w:r>
            <w:r w:rsidRPr="00271EF2">
              <w:rPr>
                <w:rFonts w:ascii="Calibri" w:eastAsia="DengXian" w:hAnsi="Calibri" w:cs="Calibri"/>
                <w:color w:val="FF0000"/>
                <w:sz w:val="16"/>
                <w:szCs w:val="16"/>
              </w:rPr>
              <w:br/>
              <w:t xml:space="preserve">ZTE: 4.00%, </w:t>
            </w:r>
            <w:r w:rsidRPr="00271EF2">
              <w:rPr>
                <w:rFonts w:ascii="Calibri" w:eastAsia="DengXian"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60%, </w:t>
            </w:r>
            <w:r w:rsidRPr="00271EF2">
              <w:rPr>
                <w:rFonts w:ascii="Calibri" w:eastAsia="DengXian" w:hAnsi="Calibri" w:cs="Calibri"/>
                <w:color w:val="FF0000"/>
                <w:sz w:val="16"/>
                <w:szCs w:val="16"/>
              </w:rPr>
              <w:br/>
              <w:t xml:space="preserve">CATT: 25.74%, </w:t>
            </w:r>
            <w:r w:rsidRPr="00271EF2">
              <w:rPr>
                <w:rFonts w:ascii="Calibri" w:eastAsia="DengXian" w:hAnsi="Calibri" w:cs="Calibri"/>
                <w:color w:val="FF0000"/>
                <w:sz w:val="16"/>
                <w:szCs w:val="16"/>
              </w:rPr>
              <w:br/>
              <w:t xml:space="preserve">ZTE: 37.20%, </w:t>
            </w:r>
            <w:r w:rsidRPr="00271EF2">
              <w:rPr>
                <w:rFonts w:ascii="Calibri" w:eastAsia="DengXian" w:hAnsi="Calibri" w:cs="Calibri"/>
                <w:color w:val="FF0000"/>
                <w:sz w:val="16"/>
                <w:szCs w:val="16"/>
              </w:rPr>
              <w:br/>
              <w:t xml:space="preserve">Qualcomm: 39258.11%, </w:t>
            </w:r>
            <w:r w:rsidRPr="00271EF2">
              <w:rPr>
                <w:rFonts w:ascii="Calibri" w:eastAsia="DengXian"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80%, </w:t>
            </w:r>
            <w:r w:rsidRPr="00271EF2">
              <w:rPr>
                <w:rFonts w:ascii="Calibri" w:eastAsia="DengXian" w:hAnsi="Calibri" w:cs="Calibri"/>
                <w:color w:val="FF0000"/>
                <w:sz w:val="16"/>
                <w:szCs w:val="16"/>
              </w:rPr>
              <w:br/>
              <w:t xml:space="preserve">CATT: 25.88%, </w:t>
            </w:r>
            <w:r w:rsidRPr="00271EF2">
              <w:rPr>
                <w:rFonts w:ascii="Calibri" w:eastAsia="DengXian" w:hAnsi="Calibri" w:cs="Calibri"/>
                <w:color w:val="FF0000"/>
                <w:sz w:val="16"/>
                <w:szCs w:val="16"/>
              </w:rPr>
              <w:br/>
              <w:t xml:space="preserve">ZTE: 37.18%, </w:t>
            </w:r>
            <w:r w:rsidRPr="00271EF2">
              <w:rPr>
                <w:rFonts w:ascii="Calibri" w:eastAsia="DengXian" w:hAnsi="Calibri" w:cs="Calibri"/>
                <w:color w:val="FF0000"/>
                <w:sz w:val="16"/>
                <w:szCs w:val="16"/>
              </w:rPr>
              <w:br/>
              <w:t xml:space="preserve">Qualcomm: 39468.65%, </w:t>
            </w:r>
            <w:r w:rsidRPr="00271EF2">
              <w:rPr>
                <w:rFonts w:ascii="Calibri" w:eastAsia="DengXian"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0.14%, </w:t>
            </w:r>
            <w:r w:rsidRPr="00271EF2">
              <w:rPr>
                <w:rFonts w:ascii="Calibri" w:eastAsia="DengXian" w:hAnsi="Calibri" w:cs="Calibri"/>
                <w:color w:val="FF0000"/>
                <w:sz w:val="16"/>
                <w:szCs w:val="16"/>
              </w:rPr>
              <w:br/>
              <w:t xml:space="preserve">CATT: 20.37%, </w:t>
            </w:r>
            <w:r w:rsidRPr="00271EF2">
              <w:rPr>
                <w:rFonts w:ascii="Calibri" w:eastAsia="DengXian" w:hAnsi="Calibri" w:cs="Calibri"/>
                <w:color w:val="FF0000"/>
                <w:sz w:val="16"/>
                <w:szCs w:val="16"/>
              </w:rPr>
              <w:br/>
              <w:t xml:space="preserve">ZTE: 36.92%, </w:t>
            </w:r>
            <w:r w:rsidRPr="00271EF2">
              <w:rPr>
                <w:rFonts w:ascii="Calibri" w:eastAsia="DengXian"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65%,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18.08%, </w:t>
            </w:r>
            <w:r w:rsidRPr="00271EF2">
              <w:rPr>
                <w:rFonts w:ascii="Calibri" w:eastAsia="DengXian" w:hAnsi="Calibri" w:cs="Calibri"/>
                <w:color w:val="FF0000"/>
                <w:sz w:val="16"/>
                <w:szCs w:val="16"/>
              </w:rPr>
              <w:br/>
              <w:t xml:space="preserve">Qualcomm: 318501.82%, </w:t>
            </w:r>
            <w:r w:rsidRPr="00271EF2">
              <w:rPr>
                <w:rFonts w:ascii="Calibri" w:eastAsia="DengXian"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27%, </w:t>
            </w:r>
            <w:r w:rsidRPr="00271EF2">
              <w:rPr>
                <w:rFonts w:ascii="Calibri" w:eastAsia="DengXian" w:hAnsi="Calibri" w:cs="Calibri"/>
                <w:color w:val="FF0000"/>
                <w:sz w:val="16"/>
                <w:szCs w:val="16"/>
              </w:rPr>
              <w:br/>
              <w:t xml:space="preserve">CATT: 29.49%, </w:t>
            </w:r>
            <w:r w:rsidRPr="00271EF2">
              <w:rPr>
                <w:rFonts w:ascii="Calibri" w:eastAsia="DengXian" w:hAnsi="Calibri" w:cs="Calibri"/>
                <w:color w:val="FF0000"/>
                <w:sz w:val="16"/>
                <w:szCs w:val="16"/>
              </w:rPr>
              <w:br/>
              <w:t xml:space="preserve">ZTE: -15.92%, </w:t>
            </w:r>
            <w:r w:rsidRPr="00271EF2">
              <w:rPr>
                <w:rFonts w:ascii="Calibri" w:eastAsia="DengXian" w:hAnsi="Calibri" w:cs="Calibri"/>
                <w:color w:val="FF0000"/>
                <w:sz w:val="16"/>
                <w:szCs w:val="16"/>
              </w:rPr>
              <w:br/>
              <w:t xml:space="preserve">Qualcomm: 322146.42%, </w:t>
            </w:r>
            <w:r w:rsidRPr="00271EF2">
              <w:rPr>
                <w:rFonts w:ascii="Calibri" w:eastAsia="DengXian"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2.04%, </w:t>
            </w:r>
            <w:r w:rsidRPr="00271EF2">
              <w:rPr>
                <w:rFonts w:ascii="Calibri" w:eastAsia="DengXian" w:hAnsi="Calibri" w:cs="Calibri"/>
                <w:color w:val="FF0000"/>
                <w:sz w:val="16"/>
                <w:szCs w:val="16"/>
              </w:rPr>
              <w:br/>
              <w:t xml:space="preserve">CATT: 29.82%, </w:t>
            </w:r>
            <w:r w:rsidRPr="00271EF2">
              <w:rPr>
                <w:rFonts w:ascii="Calibri" w:eastAsia="DengXian" w:hAnsi="Calibri" w:cs="Calibri"/>
                <w:color w:val="FF0000"/>
                <w:sz w:val="16"/>
                <w:szCs w:val="16"/>
              </w:rPr>
              <w:br/>
              <w:t xml:space="preserve">ZTE: -12.90%, </w:t>
            </w:r>
            <w:r w:rsidRPr="00271EF2">
              <w:rPr>
                <w:rFonts w:ascii="Calibri" w:eastAsia="DengXian"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82%, </w:t>
            </w:r>
            <w:r w:rsidRPr="00271EF2">
              <w:rPr>
                <w:rFonts w:ascii="Calibri" w:eastAsia="DengXian" w:hAnsi="Calibri" w:cs="Calibri"/>
                <w:color w:val="FF0000"/>
                <w:sz w:val="16"/>
                <w:szCs w:val="16"/>
              </w:rPr>
              <w:br/>
              <w:t xml:space="preserve">CATT: 44.47%, </w:t>
            </w:r>
            <w:r w:rsidRPr="00271EF2">
              <w:rPr>
                <w:rFonts w:ascii="Calibri" w:eastAsia="DengXian" w:hAnsi="Calibri" w:cs="Calibri"/>
                <w:color w:val="FF0000"/>
                <w:sz w:val="16"/>
                <w:szCs w:val="16"/>
              </w:rPr>
              <w:br/>
              <w:t xml:space="preserve">ZTE: -42.60%, </w:t>
            </w:r>
            <w:r w:rsidRPr="00271EF2">
              <w:rPr>
                <w:rFonts w:ascii="Calibri" w:eastAsia="DengXian" w:hAnsi="Calibri" w:cs="Calibri"/>
                <w:color w:val="FF0000"/>
                <w:sz w:val="16"/>
                <w:szCs w:val="16"/>
              </w:rPr>
              <w:br/>
              <w:t xml:space="preserve">Qualcomm: 341369.82%, </w:t>
            </w:r>
            <w:r w:rsidRPr="00271EF2">
              <w:rPr>
                <w:rFonts w:ascii="Calibri" w:eastAsia="DengXian"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32%, </w:t>
            </w:r>
            <w:r w:rsidRPr="00271EF2">
              <w:rPr>
                <w:rFonts w:ascii="Calibri" w:eastAsia="DengXian" w:hAnsi="Calibri" w:cs="Calibri"/>
                <w:color w:val="FF0000"/>
                <w:sz w:val="16"/>
                <w:szCs w:val="16"/>
              </w:rPr>
              <w:br/>
              <w:t xml:space="preserve">CATT: 43.78%, </w:t>
            </w:r>
            <w:r w:rsidRPr="00271EF2">
              <w:rPr>
                <w:rFonts w:ascii="Calibri" w:eastAsia="DengXian" w:hAnsi="Calibri" w:cs="Calibri"/>
                <w:color w:val="FF0000"/>
                <w:sz w:val="16"/>
                <w:szCs w:val="16"/>
              </w:rPr>
              <w:br/>
              <w:t xml:space="preserve">ZTE: -42.58%, </w:t>
            </w:r>
            <w:r w:rsidRPr="00271EF2">
              <w:rPr>
                <w:rFonts w:ascii="Calibri" w:eastAsia="DengXian" w:hAnsi="Calibri" w:cs="Calibri"/>
                <w:color w:val="FF0000"/>
                <w:sz w:val="16"/>
                <w:szCs w:val="16"/>
              </w:rPr>
              <w:br/>
              <w:t xml:space="preserve">Qualcomm: 342845.88%, </w:t>
            </w:r>
            <w:r w:rsidRPr="00271EF2">
              <w:rPr>
                <w:rFonts w:ascii="Calibri" w:eastAsia="DengXian"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33.30%, </w:t>
            </w:r>
            <w:r w:rsidRPr="00271EF2">
              <w:rPr>
                <w:rFonts w:ascii="Calibri" w:eastAsia="DengXian" w:hAnsi="Calibri" w:cs="Calibri"/>
                <w:color w:val="FF0000"/>
                <w:sz w:val="16"/>
                <w:szCs w:val="16"/>
              </w:rPr>
              <w:br/>
              <w:t xml:space="preserve">CATT: 43.91%, </w:t>
            </w:r>
            <w:r w:rsidRPr="00271EF2">
              <w:rPr>
                <w:rFonts w:ascii="Calibri" w:eastAsia="DengXian" w:hAnsi="Calibri" w:cs="Calibri"/>
                <w:color w:val="FF0000"/>
                <w:sz w:val="16"/>
                <w:szCs w:val="16"/>
              </w:rPr>
              <w:br/>
              <w:t xml:space="preserve">ZTE: -41.92%, </w:t>
            </w:r>
            <w:r w:rsidRPr="00271EF2">
              <w:rPr>
                <w:rFonts w:ascii="Calibri" w:eastAsia="DengXian"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04%, </w:t>
            </w:r>
            <w:r w:rsidRPr="00271EF2">
              <w:rPr>
                <w:rFonts w:ascii="Calibri" w:eastAsia="DengXian" w:hAnsi="Calibri" w:cs="Calibri"/>
                <w:color w:val="FF0000"/>
                <w:sz w:val="16"/>
                <w:szCs w:val="16"/>
              </w:rPr>
              <w:br/>
              <w:t xml:space="preserve">CATT: 31.10%, </w:t>
            </w:r>
            <w:r w:rsidRPr="00271EF2">
              <w:rPr>
                <w:rFonts w:ascii="Calibri" w:eastAsia="DengXian" w:hAnsi="Calibri" w:cs="Calibri"/>
                <w:color w:val="FF0000"/>
                <w:sz w:val="16"/>
                <w:szCs w:val="16"/>
              </w:rPr>
              <w:br/>
              <w:t xml:space="preserve">ZTE: -40.02%, </w:t>
            </w:r>
            <w:r w:rsidRPr="00271EF2">
              <w:rPr>
                <w:rFonts w:ascii="Calibri" w:eastAsia="DengXian" w:hAnsi="Calibri" w:cs="Calibri"/>
                <w:color w:val="FF0000"/>
                <w:sz w:val="16"/>
                <w:szCs w:val="16"/>
              </w:rPr>
              <w:br/>
              <w:t xml:space="preserve">Qualcomm: 317568.69%, </w:t>
            </w:r>
            <w:r w:rsidRPr="00271EF2">
              <w:rPr>
                <w:rFonts w:ascii="Calibri" w:eastAsia="DengXian"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3.50%,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40.99%, </w:t>
            </w:r>
            <w:r w:rsidRPr="00271EF2">
              <w:rPr>
                <w:rFonts w:ascii="Calibri" w:eastAsia="DengXian" w:hAnsi="Calibri" w:cs="Calibri"/>
                <w:color w:val="FF0000"/>
                <w:sz w:val="16"/>
                <w:szCs w:val="16"/>
              </w:rPr>
              <w:br/>
              <w:t xml:space="preserve">Qualcomm: 323162.40%, </w:t>
            </w:r>
            <w:r w:rsidRPr="00271EF2">
              <w:rPr>
                <w:rFonts w:ascii="Calibri" w:eastAsia="DengXian"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0.19%, </w:t>
            </w:r>
            <w:r w:rsidRPr="00271EF2">
              <w:rPr>
                <w:rFonts w:ascii="Calibri" w:eastAsia="DengXian" w:hAnsi="Calibri" w:cs="Calibri"/>
                <w:color w:val="FF0000"/>
                <w:sz w:val="16"/>
                <w:szCs w:val="16"/>
              </w:rPr>
              <w:br/>
              <w:t xml:space="preserve">CATT: 30.62%, </w:t>
            </w:r>
            <w:r w:rsidRPr="00271EF2">
              <w:rPr>
                <w:rFonts w:ascii="Calibri" w:eastAsia="DengXian" w:hAnsi="Calibri" w:cs="Calibri"/>
                <w:color w:val="FF0000"/>
                <w:sz w:val="16"/>
                <w:szCs w:val="16"/>
              </w:rPr>
              <w:br/>
              <w:t xml:space="preserve">ZTE: -39.82%, </w:t>
            </w:r>
            <w:r w:rsidRPr="00271EF2">
              <w:rPr>
                <w:rFonts w:ascii="Calibri" w:eastAsia="DengXian"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DengXian" w:hAnsi="Calibri" w:cs="Calibri"/>
                <w:color w:val="FF0000"/>
                <w:sz w:val="16"/>
                <w:szCs w:val="16"/>
              </w:rPr>
            </w:pPr>
            <w:r w:rsidRPr="00271EF2">
              <w:rPr>
                <w:rFonts w:ascii="Calibri" w:eastAsia="DengXian" w:hAnsi="Calibri" w:cs="Calibri"/>
                <w:color w:val="FF0000"/>
                <w:sz w:val="16"/>
                <w:szCs w:val="16"/>
              </w:rPr>
              <w:t>Note:</w:t>
            </w:r>
            <w:r w:rsidRPr="00271EF2">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lastRenderedPageBreak/>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0"/>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0"/>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0"/>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0"/>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0"/>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0"/>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0"/>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0"/>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0"/>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0"/>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0"/>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0"/>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0"/>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0"/>
        <w:numPr>
          <w:ilvl w:val="2"/>
          <w:numId w:val="82"/>
        </w:numPr>
        <w:spacing w:before="120" w:after="180"/>
        <w:ind w:firstLineChars="0"/>
      </w:pPr>
      <w:r>
        <w:lastRenderedPageBreak/>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0"/>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0"/>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aff0"/>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aff0"/>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aff0"/>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0"/>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0"/>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0"/>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0"/>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0"/>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0"/>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0"/>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0"/>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lastRenderedPageBreak/>
        <w:t>Regarding mean value of UL average-UPT CDF, 5 sources reported an improvement in the range of {47.01%~133.87%} for SBFD</w:t>
      </w:r>
    </w:p>
    <w:p w14:paraId="6773257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0"/>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0"/>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0"/>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0"/>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0"/>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0"/>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0"/>
        <w:numPr>
          <w:ilvl w:val="2"/>
          <w:numId w:val="82"/>
        </w:numPr>
        <w:spacing w:before="120" w:after="180"/>
        <w:ind w:firstLineChars="0"/>
      </w:pPr>
      <w:r>
        <w:t xml:space="preserve">Regarding DL Type-1 RU CDF, 2 sources reported an increase in the range of {2.37%~17.75%} for SBFD, and 2 </w:t>
      </w:r>
      <w:r>
        <w:lastRenderedPageBreak/>
        <w:t>sources reported a decrease in the range of {-0.66%~-8.12%} for SBFD</w:t>
      </w:r>
    </w:p>
    <w:p w14:paraId="52442B0D" w14:textId="77777777" w:rsidR="00441F0C" w:rsidRDefault="00441F0C" w:rsidP="00441F0C">
      <w:pPr>
        <w:pStyle w:val="aff0"/>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w:t>
            </w:r>
            <w:r w:rsidRPr="00021187">
              <w:rPr>
                <w:rFonts w:ascii="Calibri" w:eastAsia="DengXian" w:hAnsi="Calibri" w:cs="Calibri"/>
                <w:color w:val="000000"/>
                <w:sz w:val="16"/>
                <w:szCs w:val="16"/>
              </w:rPr>
              <w:lastRenderedPageBreak/>
              <w:t xml:space="preserve">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w:t>
            </w:r>
            <w:r w:rsidRPr="00021187">
              <w:rPr>
                <w:rFonts w:ascii="Calibri" w:eastAsia="DengXian" w:hAnsi="Calibri" w:cs="Calibri"/>
                <w:color w:val="000000"/>
                <w:sz w:val="16"/>
                <w:szCs w:val="16"/>
              </w:rPr>
              <w:lastRenderedPageBreak/>
              <w:t xml:space="preserve">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Nokia: -</w:t>
            </w:r>
            <w:r w:rsidRPr="00021187">
              <w:rPr>
                <w:rFonts w:ascii="Calibri" w:eastAsia="DengXian" w:hAnsi="Calibri" w:cs="Calibri"/>
                <w:color w:val="000000"/>
                <w:sz w:val="16"/>
                <w:szCs w:val="16"/>
              </w:rPr>
              <w:lastRenderedPageBreak/>
              <w:t xml:space="preserve">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 xml:space="preserve">SPRD: -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UL Packet-Latency CDF </w:t>
            </w:r>
            <w:r w:rsidRPr="00021187">
              <w:rPr>
                <w:rFonts w:ascii="Calibri" w:eastAsia="DengXian" w:hAnsi="Calibri" w:cs="Calibri"/>
                <w:b/>
                <w:bCs/>
                <w:color w:val="000000"/>
                <w:sz w:val="16"/>
                <w:szCs w:val="16"/>
              </w:rPr>
              <w:lastRenderedPageBreak/>
              <w:t>(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SPRD: -</w:t>
            </w:r>
            <w:r w:rsidRPr="00021187">
              <w:rPr>
                <w:rFonts w:ascii="Calibri" w:eastAsia="DengXian" w:hAnsi="Calibri" w:cs="Calibri"/>
                <w:color w:val="000000"/>
                <w:sz w:val="16"/>
                <w:szCs w:val="16"/>
              </w:rPr>
              <w:lastRenderedPageBreak/>
              <w:t xml:space="preserve">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SPRD: -</w:t>
            </w:r>
            <w:r w:rsidRPr="00021187">
              <w:rPr>
                <w:rFonts w:ascii="Calibri" w:eastAsia="DengXian" w:hAnsi="Calibri" w:cs="Calibri"/>
                <w:color w:val="000000"/>
                <w:sz w:val="16"/>
                <w:szCs w:val="16"/>
              </w:rPr>
              <w:lastRenderedPageBreak/>
              <w:t xml:space="preserve">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CATT: -</w:t>
            </w:r>
            <w:r w:rsidRPr="00021187">
              <w:rPr>
                <w:rFonts w:ascii="Calibri" w:eastAsia="DengXian" w:hAnsi="Calibri" w:cs="Calibri"/>
                <w:color w:val="000000"/>
                <w:sz w:val="16"/>
                <w:szCs w:val="16"/>
              </w:rPr>
              <w:lastRenderedPageBreak/>
              <w:t xml:space="preserve">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34%,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3%, </w:t>
            </w:r>
            <w:r w:rsidRPr="00021187">
              <w:rPr>
                <w:rFonts w:ascii="Calibri" w:eastAsia="DengXian" w:hAnsi="Calibri" w:cs="Calibri"/>
                <w:color w:val="000000"/>
                <w:sz w:val="16"/>
                <w:szCs w:val="16"/>
              </w:rPr>
              <w:br/>
              <w:t>vivo: -</w:t>
            </w:r>
            <w:r w:rsidRPr="00021187">
              <w:rPr>
                <w:rFonts w:ascii="Calibri" w:eastAsia="DengXian" w:hAnsi="Calibri" w:cs="Calibri"/>
                <w:color w:val="000000"/>
                <w:sz w:val="16"/>
                <w:szCs w:val="16"/>
              </w:rPr>
              <w:lastRenderedPageBreak/>
              <w:t xml:space="preserve">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7.92%,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8.03%,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11%, </w:t>
            </w:r>
            <w:r w:rsidRPr="00021187">
              <w:rPr>
                <w:rFonts w:ascii="Calibri" w:eastAsia="DengXian" w:hAnsi="Calibri" w:cs="Calibri"/>
                <w:color w:val="000000"/>
                <w:sz w:val="16"/>
                <w:szCs w:val="16"/>
              </w:rPr>
              <w:br/>
              <w:t>vivo: -</w:t>
            </w:r>
            <w:r w:rsidRPr="00021187">
              <w:rPr>
                <w:rFonts w:ascii="Calibri" w:eastAsia="DengXian" w:hAnsi="Calibri" w:cs="Calibri"/>
                <w:color w:val="000000"/>
                <w:sz w:val="16"/>
                <w:szCs w:val="16"/>
              </w:rPr>
              <w:lastRenderedPageBreak/>
              <w:t xml:space="preserve">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67.69%,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66.46%,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3%,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DengXian" w:hAnsi="Calibri" w:cs="Calibri"/>
                <w:b/>
                <w:bCs/>
                <w:i/>
                <w:iCs/>
                <w:strike/>
                <w:color w:val="000000"/>
                <w:sz w:val="16"/>
                <w:szCs w:val="16"/>
              </w:rPr>
            </w:pPr>
            <w:r w:rsidRPr="00425B26">
              <w:rPr>
                <w:rFonts w:ascii="Calibri" w:eastAsia="DengXian"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DL and UL arrival rate for baseline static TDD (Type-2 RU: &lt;10%, 20%-40% and </w:t>
            </w:r>
            <w:r w:rsidRPr="00425B26">
              <w:rPr>
                <w:rFonts w:eastAsia="DengXian"/>
                <w:b/>
                <w:bCs/>
                <w:strike/>
                <w:color w:val="000000"/>
                <w:sz w:val="16"/>
                <w:szCs w:val="16"/>
              </w:rPr>
              <w:t>≥</w:t>
            </w:r>
            <w:r w:rsidRPr="00425B26">
              <w:rPr>
                <w:rFonts w:ascii="Calibri" w:eastAsia="DengXian"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DengXian"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D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Qualcomm: -22.22%, </w:t>
            </w:r>
            <w:r w:rsidRPr="00425B26">
              <w:rPr>
                <w:rFonts w:ascii="Calibri" w:eastAsia="DengXian"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lastRenderedPageBreak/>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13%, </w:t>
            </w:r>
            <w:r w:rsidRPr="00425B26">
              <w:rPr>
                <w:rFonts w:ascii="Calibri" w:eastAsia="DengXian" w:hAnsi="Calibri" w:cs="Calibri"/>
                <w:strike/>
                <w:color w:val="000000"/>
                <w:sz w:val="16"/>
                <w:szCs w:val="16"/>
              </w:rPr>
              <w:br/>
              <w:t xml:space="preserve">vivo: -0.78%, </w:t>
            </w:r>
            <w:r w:rsidRPr="00425B26">
              <w:rPr>
                <w:rFonts w:ascii="Calibri" w:eastAsia="DengXian" w:hAnsi="Calibri" w:cs="Calibri"/>
                <w:strike/>
                <w:color w:val="000000"/>
                <w:sz w:val="16"/>
                <w:szCs w:val="16"/>
              </w:rPr>
              <w:br/>
              <w:t xml:space="preserve">SPRD: 3.78%, </w:t>
            </w:r>
            <w:r w:rsidRPr="00425B26">
              <w:rPr>
                <w:rFonts w:ascii="Calibri" w:eastAsia="DengXian" w:hAnsi="Calibri" w:cs="Calibri"/>
                <w:strike/>
                <w:color w:val="000000"/>
                <w:sz w:val="16"/>
                <w:szCs w:val="16"/>
              </w:rPr>
              <w:br/>
              <w:t xml:space="preserve">CATT: 17.68%, </w:t>
            </w:r>
            <w:r w:rsidRPr="00425B26">
              <w:rPr>
                <w:rFonts w:ascii="Calibri" w:eastAsia="DengXian" w:hAnsi="Calibri" w:cs="Calibri"/>
                <w:strike/>
                <w:color w:val="000000"/>
                <w:sz w:val="16"/>
                <w:szCs w:val="16"/>
              </w:rPr>
              <w:br/>
              <w:t xml:space="preserve">ZTE: 3.68%, </w:t>
            </w:r>
            <w:r w:rsidRPr="00425B26">
              <w:rPr>
                <w:rFonts w:ascii="Calibri" w:eastAsia="DengXian" w:hAnsi="Calibri" w:cs="Calibri"/>
                <w:strike/>
                <w:color w:val="000000"/>
                <w:sz w:val="16"/>
                <w:szCs w:val="16"/>
              </w:rPr>
              <w:br/>
              <w:t xml:space="preserve">Sony: -16.95%, </w:t>
            </w:r>
            <w:r w:rsidRPr="00425B26">
              <w:rPr>
                <w:rFonts w:ascii="Calibri" w:eastAsia="DengXian" w:hAnsi="Calibri" w:cs="Calibri"/>
                <w:strike/>
                <w:color w:val="000000"/>
                <w:sz w:val="16"/>
                <w:szCs w:val="16"/>
              </w:rPr>
              <w:br/>
              <w:t xml:space="preserve">Qualcomm: 16.06%, </w:t>
            </w:r>
            <w:r w:rsidRPr="00425B26">
              <w:rPr>
                <w:rFonts w:ascii="Calibri" w:eastAsia="DengXian"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64%, </w:t>
            </w:r>
            <w:r w:rsidRPr="00425B26">
              <w:rPr>
                <w:rFonts w:ascii="Calibri" w:eastAsia="DengXian" w:hAnsi="Calibri" w:cs="Calibri"/>
                <w:strike/>
                <w:color w:val="000000"/>
                <w:sz w:val="16"/>
                <w:szCs w:val="16"/>
              </w:rPr>
              <w:br/>
              <w:t xml:space="preserve">vivo: 2.84%,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8.65%, </w:t>
            </w:r>
            <w:r w:rsidRPr="00425B26">
              <w:rPr>
                <w:rFonts w:ascii="Calibri" w:eastAsia="DengXian" w:hAnsi="Calibri" w:cs="Calibri"/>
                <w:strike/>
                <w:color w:val="000000"/>
                <w:sz w:val="16"/>
                <w:szCs w:val="16"/>
              </w:rPr>
              <w:br/>
              <w:t xml:space="preserve">ZTE: 2.37%, </w:t>
            </w:r>
            <w:r w:rsidRPr="00425B26">
              <w:rPr>
                <w:rFonts w:ascii="Calibri" w:eastAsia="DengXian" w:hAnsi="Calibri" w:cs="Calibri"/>
                <w:strike/>
                <w:color w:val="000000"/>
                <w:sz w:val="16"/>
                <w:szCs w:val="16"/>
              </w:rPr>
              <w:br/>
              <w:t xml:space="preserve">Sony: -16.03%, </w:t>
            </w:r>
            <w:r w:rsidRPr="00425B26">
              <w:rPr>
                <w:rFonts w:ascii="Calibri" w:eastAsia="DengXian" w:hAnsi="Calibri" w:cs="Calibri"/>
                <w:strike/>
                <w:color w:val="000000"/>
                <w:sz w:val="16"/>
                <w:szCs w:val="16"/>
              </w:rPr>
              <w:br/>
              <w:t xml:space="preserve">Qualcomm: 16.32%, </w:t>
            </w:r>
            <w:r w:rsidRPr="00425B26">
              <w:rPr>
                <w:rFonts w:ascii="Calibri" w:eastAsia="DengXian"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95%, </w:t>
            </w:r>
            <w:r w:rsidRPr="00425B26">
              <w:rPr>
                <w:rFonts w:ascii="Calibri" w:eastAsia="DengXian" w:hAnsi="Calibri" w:cs="Calibri"/>
                <w:strike/>
                <w:color w:val="000000"/>
                <w:sz w:val="16"/>
                <w:szCs w:val="16"/>
              </w:rPr>
              <w:br/>
              <w:t xml:space="preserve">SPRD: 7.90%, </w:t>
            </w:r>
            <w:r w:rsidRPr="00425B26">
              <w:rPr>
                <w:rFonts w:ascii="Calibri" w:eastAsia="DengXian" w:hAnsi="Calibri" w:cs="Calibri"/>
                <w:strike/>
                <w:color w:val="000000"/>
                <w:sz w:val="16"/>
                <w:szCs w:val="16"/>
              </w:rPr>
              <w:br/>
              <w:t xml:space="preserve">CATT: 5.87%, </w:t>
            </w:r>
            <w:r w:rsidRPr="00425B26">
              <w:rPr>
                <w:rFonts w:ascii="Calibri" w:eastAsia="DengXian" w:hAnsi="Calibri" w:cs="Calibri"/>
                <w:strike/>
                <w:color w:val="000000"/>
                <w:sz w:val="16"/>
                <w:szCs w:val="16"/>
              </w:rPr>
              <w:br/>
              <w:t xml:space="preserve">ZTE: -2.62%, </w:t>
            </w:r>
            <w:r w:rsidRPr="00425B26">
              <w:rPr>
                <w:rFonts w:ascii="Calibri" w:eastAsia="DengXian" w:hAnsi="Calibri" w:cs="Calibri"/>
                <w:strike/>
                <w:color w:val="000000"/>
                <w:sz w:val="16"/>
                <w:szCs w:val="16"/>
              </w:rPr>
              <w:br/>
              <w:t xml:space="preserve">Sony: -7.13%, </w:t>
            </w:r>
            <w:r w:rsidRPr="00425B26">
              <w:rPr>
                <w:rFonts w:ascii="Calibri" w:eastAsia="DengXian" w:hAnsi="Calibri" w:cs="Calibri"/>
                <w:strike/>
                <w:color w:val="000000"/>
                <w:sz w:val="16"/>
                <w:szCs w:val="16"/>
              </w:rPr>
              <w:br/>
              <w:t xml:space="preserve">Qualcomm: 17.14%, </w:t>
            </w:r>
            <w:r w:rsidRPr="00425B26">
              <w:rPr>
                <w:rFonts w:ascii="Calibri" w:eastAsia="DengXian"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88%, </w:t>
            </w:r>
            <w:r w:rsidRPr="00425B26">
              <w:rPr>
                <w:rFonts w:ascii="Calibri" w:eastAsia="DengXian" w:hAnsi="Calibri" w:cs="Calibri"/>
                <w:strike/>
                <w:color w:val="000000"/>
                <w:sz w:val="16"/>
                <w:szCs w:val="16"/>
              </w:rPr>
              <w:br/>
              <w:t xml:space="preserve">vivo: 16.84%, </w:t>
            </w:r>
            <w:r w:rsidRPr="00425B26">
              <w:rPr>
                <w:rFonts w:ascii="Calibri" w:eastAsia="DengXian" w:hAnsi="Calibri" w:cs="Calibri"/>
                <w:strike/>
                <w:color w:val="000000"/>
                <w:sz w:val="16"/>
                <w:szCs w:val="16"/>
              </w:rPr>
              <w:br/>
              <w:t xml:space="preserve">SPRD: -1.45%, </w:t>
            </w:r>
            <w:r w:rsidRPr="00425B26">
              <w:rPr>
                <w:rFonts w:ascii="Calibri" w:eastAsia="DengXian" w:hAnsi="Calibri" w:cs="Calibri"/>
                <w:strike/>
                <w:color w:val="000000"/>
                <w:sz w:val="16"/>
                <w:szCs w:val="16"/>
              </w:rPr>
              <w:br/>
              <w:t xml:space="preserve">CATT: 8.83%, </w:t>
            </w:r>
            <w:r w:rsidRPr="00425B26">
              <w:rPr>
                <w:rFonts w:ascii="Calibri" w:eastAsia="DengXian" w:hAnsi="Calibri" w:cs="Calibri"/>
                <w:strike/>
                <w:color w:val="000000"/>
                <w:sz w:val="16"/>
                <w:szCs w:val="16"/>
              </w:rPr>
              <w:br/>
              <w:t xml:space="preserve">ZTE: 9.52%, </w:t>
            </w:r>
            <w:r w:rsidRPr="00425B26">
              <w:rPr>
                <w:rFonts w:ascii="Calibri" w:eastAsia="DengXian" w:hAnsi="Calibri" w:cs="Calibri"/>
                <w:strike/>
                <w:color w:val="000000"/>
                <w:sz w:val="16"/>
                <w:szCs w:val="16"/>
              </w:rPr>
              <w:br/>
              <w:t xml:space="preserve">Sony: -26.15%, </w:t>
            </w:r>
            <w:r w:rsidRPr="00425B26">
              <w:rPr>
                <w:rFonts w:ascii="Calibri" w:eastAsia="DengXian" w:hAnsi="Calibri" w:cs="Calibri"/>
                <w:strike/>
                <w:color w:val="000000"/>
                <w:sz w:val="16"/>
                <w:szCs w:val="16"/>
              </w:rPr>
              <w:br/>
              <w:t xml:space="preserve">Qualcomm: 20.74%, </w:t>
            </w:r>
            <w:r w:rsidRPr="00425B26">
              <w:rPr>
                <w:rFonts w:ascii="Calibri" w:eastAsia="DengXian"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5%, </w:t>
            </w:r>
            <w:r w:rsidRPr="00425B26">
              <w:rPr>
                <w:rFonts w:ascii="Calibri" w:eastAsia="DengXian" w:hAnsi="Calibri" w:cs="Calibri"/>
                <w:strike/>
                <w:color w:val="000000"/>
                <w:sz w:val="16"/>
                <w:szCs w:val="16"/>
              </w:rPr>
              <w:br/>
              <w:t xml:space="preserve">vivo: 18.03%, </w:t>
            </w:r>
            <w:r w:rsidRPr="00425B26">
              <w:rPr>
                <w:rFonts w:ascii="Calibri" w:eastAsia="DengXian" w:hAnsi="Calibri" w:cs="Calibri"/>
                <w:strike/>
                <w:color w:val="000000"/>
                <w:sz w:val="16"/>
                <w:szCs w:val="16"/>
              </w:rPr>
              <w:br/>
              <w:t xml:space="preserve">SPRD: 7.32%, </w:t>
            </w:r>
            <w:r w:rsidRPr="00425B26">
              <w:rPr>
                <w:rFonts w:ascii="Calibri" w:eastAsia="DengXian" w:hAnsi="Calibri" w:cs="Calibri"/>
                <w:strike/>
                <w:color w:val="000000"/>
                <w:sz w:val="16"/>
                <w:szCs w:val="16"/>
              </w:rPr>
              <w:br/>
              <w:t xml:space="preserve">CATT: 19.33%, </w:t>
            </w:r>
            <w:r w:rsidRPr="00425B26">
              <w:rPr>
                <w:rFonts w:ascii="Calibri" w:eastAsia="DengXian" w:hAnsi="Calibri" w:cs="Calibri"/>
                <w:strike/>
                <w:color w:val="000000"/>
                <w:sz w:val="16"/>
                <w:szCs w:val="16"/>
              </w:rPr>
              <w:br/>
              <w:t xml:space="preserve">ZTE: 4.56%, </w:t>
            </w:r>
            <w:r w:rsidRPr="00425B26">
              <w:rPr>
                <w:rFonts w:ascii="Calibri" w:eastAsia="DengXian" w:hAnsi="Calibri" w:cs="Calibri"/>
                <w:strike/>
                <w:color w:val="000000"/>
                <w:sz w:val="16"/>
                <w:szCs w:val="16"/>
              </w:rPr>
              <w:br/>
              <w:t xml:space="preserve">Sony: -7.07%, </w:t>
            </w:r>
            <w:r w:rsidRPr="00425B26">
              <w:rPr>
                <w:rFonts w:ascii="Calibri" w:eastAsia="DengXian" w:hAnsi="Calibri" w:cs="Calibri"/>
                <w:strike/>
                <w:color w:val="000000"/>
                <w:sz w:val="16"/>
                <w:szCs w:val="16"/>
              </w:rPr>
              <w:br/>
              <w:t xml:space="preserve">Qualcomm: 13.77%, </w:t>
            </w:r>
            <w:r w:rsidRPr="00425B26">
              <w:rPr>
                <w:rFonts w:ascii="Calibri" w:eastAsia="DengXian"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8.75%, </w:t>
            </w:r>
            <w:r w:rsidRPr="00425B26">
              <w:rPr>
                <w:rFonts w:ascii="Calibri" w:eastAsia="DengXian" w:hAnsi="Calibri" w:cs="Calibri"/>
                <w:strike/>
                <w:color w:val="000000"/>
                <w:sz w:val="16"/>
                <w:szCs w:val="16"/>
              </w:rPr>
              <w:br/>
              <w:t xml:space="preserve">SPRD: 2.66%, </w:t>
            </w:r>
            <w:r w:rsidRPr="00425B26">
              <w:rPr>
                <w:rFonts w:ascii="Calibri" w:eastAsia="DengXian" w:hAnsi="Calibri" w:cs="Calibri"/>
                <w:strike/>
                <w:color w:val="000000"/>
                <w:sz w:val="16"/>
                <w:szCs w:val="16"/>
              </w:rPr>
              <w:br/>
              <w:t xml:space="preserve">CATT: 4.27%, </w:t>
            </w:r>
            <w:r w:rsidRPr="00425B26">
              <w:rPr>
                <w:rFonts w:ascii="Calibri" w:eastAsia="DengXian" w:hAnsi="Calibri" w:cs="Calibri"/>
                <w:strike/>
                <w:color w:val="000000"/>
                <w:sz w:val="16"/>
                <w:szCs w:val="16"/>
              </w:rPr>
              <w:br/>
              <w:t xml:space="preserve">ZTE: -37.22%, </w:t>
            </w:r>
            <w:r w:rsidRPr="00425B26">
              <w:rPr>
                <w:rFonts w:ascii="Calibri" w:eastAsia="DengXian" w:hAnsi="Calibri" w:cs="Calibri"/>
                <w:strike/>
                <w:color w:val="000000"/>
                <w:sz w:val="16"/>
                <w:szCs w:val="16"/>
              </w:rPr>
              <w:br/>
              <w:t xml:space="preserve">Sony: -4.97%, </w:t>
            </w:r>
            <w:r w:rsidRPr="00425B26">
              <w:rPr>
                <w:rFonts w:ascii="Calibri" w:eastAsia="DengXian" w:hAnsi="Calibri" w:cs="Calibri"/>
                <w:strike/>
                <w:color w:val="000000"/>
                <w:sz w:val="16"/>
                <w:szCs w:val="16"/>
              </w:rPr>
              <w:br/>
              <w:t xml:space="preserve">Qualcomm: 16.55%, </w:t>
            </w:r>
            <w:r w:rsidRPr="00425B26">
              <w:rPr>
                <w:rFonts w:ascii="Calibri" w:eastAsia="DengXian"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3%, </w:t>
            </w:r>
            <w:r w:rsidRPr="00425B26">
              <w:rPr>
                <w:rFonts w:ascii="Calibri" w:eastAsia="DengXian" w:hAnsi="Calibri" w:cs="Calibri"/>
                <w:strike/>
                <w:color w:val="000000"/>
                <w:sz w:val="16"/>
                <w:szCs w:val="16"/>
              </w:rPr>
              <w:br/>
              <w:t xml:space="preserve">vivo: -3.21%, </w:t>
            </w:r>
            <w:r w:rsidRPr="00425B26">
              <w:rPr>
                <w:rFonts w:ascii="Calibri" w:eastAsia="DengXian" w:hAnsi="Calibri" w:cs="Calibri"/>
                <w:strike/>
                <w:color w:val="000000"/>
                <w:sz w:val="16"/>
                <w:szCs w:val="16"/>
              </w:rPr>
              <w:br/>
              <w:t xml:space="preserve">SPRD: 7.03%, </w:t>
            </w:r>
            <w:r w:rsidRPr="00425B26">
              <w:rPr>
                <w:rFonts w:ascii="Calibri" w:eastAsia="DengXian" w:hAnsi="Calibri" w:cs="Calibri"/>
                <w:strike/>
                <w:color w:val="000000"/>
                <w:sz w:val="16"/>
                <w:szCs w:val="16"/>
              </w:rPr>
              <w:br/>
              <w:t xml:space="preserve">CATT: 25.94%, </w:t>
            </w:r>
            <w:r w:rsidRPr="00425B26">
              <w:rPr>
                <w:rFonts w:ascii="Calibri" w:eastAsia="DengXian" w:hAnsi="Calibri" w:cs="Calibri"/>
                <w:strike/>
                <w:color w:val="000000"/>
                <w:sz w:val="16"/>
                <w:szCs w:val="16"/>
              </w:rPr>
              <w:br/>
              <w:t xml:space="preserve">ZTE: 1.88%, </w:t>
            </w:r>
            <w:r w:rsidRPr="00425B26">
              <w:rPr>
                <w:rFonts w:ascii="Calibri" w:eastAsia="DengXian" w:hAnsi="Calibri" w:cs="Calibri"/>
                <w:strike/>
                <w:color w:val="000000"/>
                <w:sz w:val="16"/>
                <w:szCs w:val="16"/>
              </w:rPr>
              <w:br/>
              <w:t xml:space="preserve">Sony: -3.14%, </w:t>
            </w:r>
            <w:r w:rsidRPr="00425B26">
              <w:rPr>
                <w:rFonts w:ascii="Calibri" w:eastAsia="DengXian" w:hAnsi="Calibri" w:cs="Calibri"/>
                <w:strike/>
                <w:color w:val="000000"/>
                <w:sz w:val="16"/>
                <w:szCs w:val="16"/>
              </w:rPr>
              <w:br/>
              <w:t xml:space="preserve">Qualcomm: 16.84%, </w:t>
            </w:r>
            <w:r w:rsidRPr="00425B26">
              <w:rPr>
                <w:rFonts w:ascii="Calibri" w:eastAsia="DengXian"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75%, </w:t>
            </w:r>
            <w:r w:rsidRPr="00425B26">
              <w:rPr>
                <w:rFonts w:ascii="Calibri" w:eastAsia="DengXian" w:hAnsi="Calibri" w:cs="Calibri"/>
                <w:strike/>
                <w:color w:val="000000"/>
                <w:sz w:val="16"/>
                <w:szCs w:val="16"/>
              </w:rPr>
              <w:br/>
              <w:t xml:space="preserve">vivo: 5.39%,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9.69%, </w:t>
            </w:r>
            <w:r w:rsidRPr="00425B26">
              <w:rPr>
                <w:rFonts w:ascii="Calibri" w:eastAsia="DengXian" w:hAnsi="Calibri" w:cs="Calibri"/>
                <w:strike/>
                <w:color w:val="000000"/>
                <w:sz w:val="16"/>
                <w:szCs w:val="16"/>
              </w:rPr>
              <w:br/>
              <w:t xml:space="preserve">ZTE: 1.05%, </w:t>
            </w:r>
            <w:r w:rsidRPr="00425B26">
              <w:rPr>
                <w:rFonts w:ascii="Calibri" w:eastAsia="DengXian" w:hAnsi="Calibri" w:cs="Calibri"/>
                <w:strike/>
                <w:color w:val="000000"/>
                <w:sz w:val="16"/>
                <w:szCs w:val="16"/>
              </w:rPr>
              <w:br/>
              <w:t xml:space="preserve">Sony: -13.74%, </w:t>
            </w:r>
            <w:r w:rsidRPr="00425B26">
              <w:rPr>
                <w:rFonts w:ascii="Calibri" w:eastAsia="DengXian" w:hAnsi="Calibri" w:cs="Calibri"/>
                <w:strike/>
                <w:color w:val="000000"/>
                <w:sz w:val="16"/>
                <w:szCs w:val="16"/>
              </w:rPr>
              <w:br/>
              <w:t xml:space="preserve">Qualcomm: 15.10%, </w:t>
            </w:r>
            <w:r w:rsidRPr="00425B26">
              <w:rPr>
                <w:rFonts w:ascii="Calibri" w:eastAsia="DengXian"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46%, </w:t>
            </w:r>
            <w:r w:rsidRPr="00425B26">
              <w:rPr>
                <w:rFonts w:ascii="Calibri" w:eastAsia="DengXian" w:hAnsi="Calibri" w:cs="Calibri"/>
                <w:strike/>
                <w:color w:val="000000"/>
                <w:sz w:val="16"/>
                <w:szCs w:val="16"/>
              </w:rPr>
              <w:br/>
              <w:t xml:space="preserve">SPRD: 12.72%, </w:t>
            </w:r>
            <w:r w:rsidRPr="00425B26">
              <w:rPr>
                <w:rFonts w:ascii="Calibri" w:eastAsia="DengXian" w:hAnsi="Calibri" w:cs="Calibri"/>
                <w:strike/>
                <w:color w:val="000000"/>
                <w:sz w:val="16"/>
                <w:szCs w:val="16"/>
              </w:rPr>
              <w:br/>
              <w:t xml:space="preserve">CATT: 5.32%, </w:t>
            </w:r>
            <w:r w:rsidRPr="00425B26">
              <w:rPr>
                <w:rFonts w:ascii="Calibri" w:eastAsia="DengXian" w:hAnsi="Calibri" w:cs="Calibri"/>
                <w:strike/>
                <w:color w:val="000000"/>
                <w:sz w:val="16"/>
                <w:szCs w:val="16"/>
              </w:rPr>
              <w:br/>
              <w:t xml:space="preserve">ZTE: -1.85%, </w:t>
            </w:r>
            <w:r w:rsidRPr="00425B26">
              <w:rPr>
                <w:rFonts w:ascii="Calibri" w:eastAsia="DengXian" w:hAnsi="Calibri" w:cs="Calibri"/>
                <w:strike/>
                <w:color w:val="000000"/>
                <w:sz w:val="16"/>
                <w:szCs w:val="16"/>
              </w:rPr>
              <w:br/>
              <w:t xml:space="preserve">Sony: -5.13%, </w:t>
            </w:r>
            <w:r w:rsidRPr="00425B26">
              <w:rPr>
                <w:rFonts w:ascii="Calibri" w:eastAsia="DengXian" w:hAnsi="Calibri" w:cs="Calibri"/>
                <w:strike/>
                <w:color w:val="000000"/>
                <w:sz w:val="16"/>
                <w:szCs w:val="16"/>
              </w:rPr>
              <w:br/>
              <w:t xml:space="preserve">Qualcomm: 18.72%, </w:t>
            </w:r>
            <w:r w:rsidRPr="00425B26">
              <w:rPr>
                <w:rFonts w:ascii="Calibri" w:eastAsia="DengXian"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U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7.88%, </w:t>
            </w:r>
            <w:r w:rsidRPr="00425B26">
              <w:rPr>
                <w:rFonts w:ascii="Calibri" w:eastAsia="DengXian" w:hAnsi="Calibri" w:cs="Calibri"/>
                <w:strike/>
                <w:color w:val="000000"/>
                <w:sz w:val="16"/>
                <w:szCs w:val="16"/>
              </w:rPr>
              <w:br/>
              <w:t xml:space="preserve">vivo: -11.47%, </w:t>
            </w:r>
            <w:r w:rsidRPr="00425B26">
              <w:rPr>
                <w:rFonts w:ascii="Calibri" w:eastAsia="DengXian" w:hAnsi="Calibri" w:cs="Calibri"/>
                <w:strike/>
                <w:color w:val="000000"/>
                <w:sz w:val="16"/>
                <w:szCs w:val="16"/>
              </w:rPr>
              <w:br/>
              <w:t xml:space="preserve">SPRD: 26.96%, </w:t>
            </w:r>
            <w:r w:rsidRPr="00425B26">
              <w:rPr>
                <w:rFonts w:ascii="Calibri" w:eastAsia="DengXian" w:hAnsi="Calibri" w:cs="Calibri"/>
                <w:strike/>
                <w:color w:val="000000"/>
                <w:sz w:val="16"/>
                <w:szCs w:val="16"/>
              </w:rPr>
              <w:br/>
              <w:t xml:space="preserve">CATT: 22.89%, </w:t>
            </w:r>
            <w:r w:rsidRPr="00425B26">
              <w:rPr>
                <w:rFonts w:ascii="Calibri" w:eastAsia="DengXian" w:hAnsi="Calibri" w:cs="Calibri"/>
                <w:strike/>
                <w:color w:val="000000"/>
                <w:sz w:val="16"/>
                <w:szCs w:val="16"/>
              </w:rPr>
              <w:br/>
              <w:t xml:space="preserve">ZTE: 19.96%, </w:t>
            </w:r>
            <w:r w:rsidRPr="00425B26">
              <w:rPr>
                <w:rFonts w:ascii="Calibri" w:eastAsia="DengXian" w:hAnsi="Calibri" w:cs="Calibri"/>
                <w:strike/>
                <w:color w:val="000000"/>
                <w:sz w:val="16"/>
                <w:szCs w:val="16"/>
              </w:rPr>
              <w:br/>
              <w:t xml:space="preserve">Sony: 32.21%, </w:t>
            </w:r>
            <w:r w:rsidRPr="00425B26">
              <w:rPr>
                <w:rFonts w:ascii="Calibri" w:eastAsia="DengXian" w:hAnsi="Calibri" w:cs="Calibri"/>
                <w:strike/>
                <w:color w:val="000000"/>
                <w:sz w:val="16"/>
                <w:szCs w:val="16"/>
              </w:rPr>
              <w:br/>
              <w:t xml:space="preserve">Qualcomm: -27.82%, </w:t>
            </w:r>
            <w:r w:rsidRPr="00425B26">
              <w:rPr>
                <w:rFonts w:ascii="Calibri" w:eastAsia="DengXian"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9.32%, </w:t>
            </w:r>
            <w:r w:rsidRPr="00425B26">
              <w:rPr>
                <w:rFonts w:ascii="Calibri" w:eastAsia="DengXian" w:hAnsi="Calibri" w:cs="Calibri"/>
                <w:strike/>
                <w:color w:val="000000"/>
                <w:sz w:val="16"/>
                <w:szCs w:val="16"/>
              </w:rPr>
              <w:br/>
              <w:t xml:space="preserve">vivo: -12.30%, </w:t>
            </w:r>
            <w:r w:rsidRPr="00425B26">
              <w:rPr>
                <w:rFonts w:ascii="Calibri" w:eastAsia="DengXian" w:hAnsi="Calibri" w:cs="Calibri"/>
                <w:strike/>
                <w:color w:val="000000"/>
                <w:sz w:val="16"/>
                <w:szCs w:val="16"/>
              </w:rPr>
              <w:br/>
              <w:t xml:space="preserve">SPRD: 22.97%, </w:t>
            </w:r>
            <w:r w:rsidRPr="00425B26">
              <w:rPr>
                <w:rFonts w:ascii="Calibri" w:eastAsia="DengXian" w:hAnsi="Calibri" w:cs="Calibri"/>
                <w:strike/>
                <w:color w:val="000000"/>
                <w:sz w:val="16"/>
                <w:szCs w:val="16"/>
              </w:rPr>
              <w:br/>
              <w:t xml:space="preserve">CATT: 17.13%, </w:t>
            </w:r>
            <w:r w:rsidRPr="00425B26">
              <w:rPr>
                <w:rFonts w:ascii="Calibri" w:eastAsia="DengXian" w:hAnsi="Calibri" w:cs="Calibri"/>
                <w:strike/>
                <w:color w:val="000000"/>
                <w:sz w:val="16"/>
                <w:szCs w:val="16"/>
              </w:rPr>
              <w:br/>
              <w:t xml:space="preserve">ZTE: 21.40%, </w:t>
            </w:r>
            <w:r w:rsidRPr="00425B26">
              <w:rPr>
                <w:rFonts w:ascii="Calibri" w:eastAsia="DengXian" w:hAnsi="Calibri" w:cs="Calibri"/>
                <w:strike/>
                <w:color w:val="000000"/>
                <w:sz w:val="16"/>
                <w:szCs w:val="16"/>
              </w:rPr>
              <w:br/>
              <w:t xml:space="preserve">Sony: 33.19%, </w:t>
            </w:r>
            <w:r w:rsidRPr="00425B26">
              <w:rPr>
                <w:rFonts w:ascii="Calibri" w:eastAsia="DengXian" w:hAnsi="Calibri" w:cs="Calibri"/>
                <w:strike/>
                <w:color w:val="000000"/>
                <w:sz w:val="16"/>
                <w:szCs w:val="16"/>
              </w:rPr>
              <w:br/>
              <w:t xml:space="preserve">Qualcomm: -21.91%, </w:t>
            </w:r>
            <w:r w:rsidRPr="00425B26">
              <w:rPr>
                <w:rFonts w:ascii="Calibri" w:eastAsia="DengXian"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9.56%, </w:t>
            </w:r>
            <w:r w:rsidRPr="00425B26">
              <w:rPr>
                <w:rFonts w:ascii="Calibri" w:eastAsia="DengXian" w:hAnsi="Calibri" w:cs="Calibri"/>
                <w:strike/>
                <w:color w:val="000000"/>
                <w:sz w:val="16"/>
                <w:szCs w:val="16"/>
              </w:rPr>
              <w:br/>
              <w:t xml:space="preserve">SPRD: 18.17%, </w:t>
            </w:r>
            <w:r w:rsidRPr="00425B26">
              <w:rPr>
                <w:rFonts w:ascii="Calibri" w:eastAsia="DengXian" w:hAnsi="Calibri" w:cs="Calibri"/>
                <w:strike/>
                <w:color w:val="000000"/>
                <w:sz w:val="16"/>
                <w:szCs w:val="16"/>
              </w:rPr>
              <w:br/>
              <w:t xml:space="preserve">CATT: -3.55%, </w:t>
            </w:r>
            <w:r w:rsidRPr="00425B26">
              <w:rPr>
                <w:rFonts w:ascii="Calibri" w:eastAsia="DengXian" w:hAnsi="Calibri" w:cs="Calibri"/>
                <w:strike/>
                <w:color w:val="000000"/>
                <w:sz w:val="16"/>
                <w:szCs w:val="16"/>
              </w:rPr>
              <w:br/>
              <w:t xml:space="preserve">ZTE: 15.65%, </w:t>
            </w:r>
            <w:r w:rsidRPr="00425B26">
              <w:rPr>
                <w:rFonts w:ascii="Calibri" w:eastAsia="DengXian" w:hAnsi="Calibri" w:cs="Calibri"/>
                <w:strike/>
                <w:color w:val="000000"/>
                <w:sz w:val="16"/>
                <w:szCs w:val="16"/>
              </w:rPr>
              <w:br/>
              <w:t xml:space="preserve">Sony: 22.82%, </w:t>
            </w:r>
            <w:r w:rsidRPr="00425B26">
              <w:rPr>
                <w:rFonts w:ascii="Calibri" w:eastAsia="DengXian" w:hAnsi="Calibri" w:cs="Calibri"/>
                <w:strike/>
                <w:color w:val="000000"/>
                <w:sz w:val="16"/>
                <w:szCs w:val="16"/>
              </w:rPr>
              <w:br/>
              <w:t xml:space="preserve">Qualcomm: -12.03%, </w:t>
            </w:r>
            <w:r w:rsidRPr="00425B26">
              <w:rPr>
                <w:rFonts w:ascii="Calibri" w:eastAsia="DengXian"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3.11%, </w:t>
            </w:r>
            <w:r w:rsidRPr="00425B26">
              <w:rPr>
                <w:rFonts w:ascii="Calibri" w:eastAsia="DengXian" w:hAnsi="Calibri" w:cs="Calibri"/>
                <w:strike/>
                <w:color w:val="000000"/>
                <w:sz w:val="16"/>
                <w:szCs w:val="16"/>
              </w:rPr>
              <w:br/>
              <w:t xml:space="preserve">vivo: -10.39%, </w:t>
            </w:r>
            <w:r w:rsidRPr="00425B26">
              <w:rPr>
                <w:rFonts w:ascii="Calibri" w:eastAsia="DengXian" w:hAnsi="Calibri" w:cs="Calibri"/>
                <w:strike/>
                <w:color w:val="000000"/>
                <w:sz w:val="16"/>
                <w:szCs w:val="16"/>
              </w:rPr>
              <w:br/>
              <w:t xml:space="preserve">SPRD: 74.84%, </w:t>
            </w:r>
            <w:r w:rsidRPr="00425B26">
              <w:rPr>
                <w:rFonts w:ascii="Calibri" w:eastAsia="DengXian" w:hAnsi="Calibri" w:cs="Calibri"/>
                <w:strike/>
                <w:color w:val="000000"/>
                <w:sz w:val="16"/>
                <w:szCs w:val="16"/>
              </w:rPr>
              <w:br/>
              <w:t xml:space="preserve">CATT: 52.65%, </w:t>
            </w:r>
            <w:r w:rsidRPr="00425B26">
              <w:rPr>
                <w:rFonts w:ascii="Calibri" w:eastAsia="DengXian" w:hAnsi="Calibri" w:cs="Calibri"/>
                <w:strike/>
                <w:color w:val="000000"/>
                <w:sz w:val="16"/>
                <w:szCs w:val="16"/>
              </w:rPr>
              <w:br/>
              <w:t xml:space="preserve">ZTE: 2.46%, </w:t>
            </w:r>
            <w:r w:rsidRPr="00425B26">
              <w:rPr>
                <w:rFonts w:ascii="Calibri" w:eastAsia="DengXian" w:hAnsi="Calibri" w:cs="Calibri"/>
                <w:strike/>
                <w:color w:val="000000"/>
                <w:sz w:val="16"/>
                <w:szCs w:val="16"/>
              </w:rPr>
              <w:br/>
              <w:t xml:space="preserve">Sony: 77.39%, </w:t>
            </w:r>
            <w:r w:rsidRPr="00425B26">
              <w:rPr>
                <w:rFonts w:ascii="Calibri" w:eastAsia="DengXian" w:hAnsi="Calibri" w:cs="Calibri"/>
                <w:strike/>
                <w:color w:val="000000"/>
                <w:sz w:val="16"/>
                <w:szCs w:val="16"/>
              </w:rPr>
              <w:br/>
              <w:t xml:space="preserve">Qualcomm: -33.69%, </w:t>
            </w:r>
            <w:r w:rsidRPr="00425B26">
              <w:rPr>
                <w:rFonts w:ascii="Calibri" w:eastAsia="DengXian"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6.19%, </w:t>
            </w:r>
            <w:r w:rsidRPr="00425B26">
              <w:rPr>
                <w:rFonts w:ascii="Calibri" w:eastAsia="DengXian" w:hAnsi="Calibri" w:cs="Calibri"/>
                <w:strike/>
                <w:color w:val="000000"/>
                <w:sz w:val="16"/>
                <w:szCs w:val="16"/>
              </w:rPr>
              <w:br/>
              <w:t xml:space="preserve">vivo: -9.53%, </w:t>
            </w:r>
            <w:r w:rsidRPr="00425B26">
              <w:rPr>
                <w:rFonts w:ascii="Calibri" w:eastAsia="DengXian" w:hAnsi="Calibri" w:cs="Calibri"/>
                <w:strike/>
                <w:color w:val="000000"/>
                <w:sz w:val="16"/>
                <w:szCs w:val="16"/>
              </w:rPr>
              <w:br/>
              <w:t xml:space="preserve">SPRD: 65.35%, </w:t>
            </w:r>
            <w:r w:rsidRPr="00425B26">
              <w:rPr>
                <w:rFonts w:ascii="Calibri" w:eastAsia="DengXian" w:hAnsi="Calibri" w:cs="Calibri"/>
                <w:strike/>
                <w:color w:val="000000"/>
                <w:sz w:val="16"/>
                <w:szCs w:val="16"/>
              </w:rPr>
              <w:br/>
              <w:t xml:space="preserve">CATT: 22.10%, </w:t>
            </w:r>
            <w:r w:rsidRPr="00425B26">
              <w:rPr>
                <w:rFonts w:ascii="Calibri" w:eastAsia="DengXian" w:hAnsi="Calibri" w:cs="Calibri"/>
                <w:strike/>
                <w:color w:val="000000"/>
                <w:sz w:val="16"/>
                <w:szCs w:val="16"/>
              </w:rPr>
              <w:br/>
              <w:t xml:space="preserve">ZTE: 20.89%, </w:t>
            </w:r>
            <w:r w:rsidRPr="00425B26">
              <w:rPr>
                <w:rFonts w:ascii="Calibri" w:eastAsia="DengXian" w:hAnsi="Calibri" w:cs="Calibri"/>
                <w:strike/>
                <w:color w:val="000000"/>
                <w:sz w:val="16"/>
                <w:szCs w:val="16"/>
              </w:rPr>
              <w:br/>
              <w:t xml:space="preserve">Sony: 59.46%, </w:t>
            </w:r>
            <w:r w:rsidRPr="00425B26">
              <w:rPr>
                <w:rFonts w:ascii="Calibri" w:eastAsia="DengXian" w:hAnsi="Calibri" w:cs="Calibri"/>
                <w:strike/>
                <w:color w:val="000000"/>
                <w:sz w:val="16"/>
                <w:szCs w:val="16"/>
              </w:rPr>
              <w:br/>
              <w:t xml:space="preserve">Qualcomm: 0.01%, </w:t>
            </w:r>
            <w:r w:rsidRPr="00425B26">
              <w:rPr>
                <w:rFonts w:ascii="Calibri" w:eastAsia="DengXian"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21.26%, </w:t>
            </w:r>
            <w:r w:rsidRPr="00425B26">
              <w:rPr>
                <w:rFonts w:ascii="Calibri" w:eastAsia="DengXian" w:hAnsi="Calibri" w:cs="Calibri"/>
                <w:strike/>
                <w:color w:val="000000"/>
                <w:sz w:val="16"/>
                <w:szCs w:val="16"/>
              </w:rPr>
              <w:br/>
              <w:t xml:space="preserve">SPRD: 67.02%, </w:t>
            </w:r>
            <w:r w:rsidRPr="00425B26">
              <w:rPr>
                <w:rFonts w:ascii="Calibri" w:eastAsia="DengXian" w:hAnsi="Calibri" w:cs="Calibri"/>
                <w:strike/>
                <w:color w:val="000000"/>
                <w:sz w:val="16"/>
                <w:szCs w:val="16"/>
              </w:rPr>
              <w:br/>
              <w:t xml:space="preserve">CATT: 38.10%, </w:t>
            </w:r>
            <w:r w:rsidRPr="00425B26">
              <w:rPr>
                <w:rFonts w:ascii="Calibri" w:eastAsia="DengXian" w:hAnsi="Calibri" w:cs="Calibri"/>
                <w:strike/>
                <w:color w:val="000000"/>
                <w:sz w:val="16"/>
                <w:szCs w:val="16"/>
              </w:rPr>
              <w:br/>
              <w:t xml:space="preserve">ZTE: -6.99%, </w:t>
            </w:r>
            <w:r w:rsidRPr="00425B26">
              <w:rPr>
                <w:rFonts w:ascii="Calibri" w:eastAsia="DengXian" w:hAnsi="Calibri" w:cs="Calibri"/>
                <w:strike/>
                <w:color w:val="000000"/>
                <w:sz w:val="16"/>
                <w:szCs w:val="16"/>
              </w:rPr>
              <w:br/>
              <w:t xml:space="preserve">Sony: 18.16%, </w:t>
            </w:r>
            <w:r w:rsidRPr="00425B26">
              <w:rPr>
                <w:rFonts w:ascii="Calibri" w:eastAsia="DengXian" w:hAnsi="Calibri" w:cs="Calibri"/>
                <w:strike/>
                <w:color w:val="000000"/>
                <w:sz w:val="16"/>
                <w:szCs w:val="16"/>
              </w:rPr>
              <w:br/>
              <w:t xml:space="preserve">Qualcomm: 11.12%, </w:t>
            </w:r>
            <w:r w:rsidRPr="00425B26">
              <w:rPr>
                <w:rFonts w:ascii="Calibri" w:eastAsia="DengXian"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5.84%, </w:t>
            </w:r>
            <w:r w:rsidRPr="00425B26">
              <w:rPr>
                <w:rFonts w:ascii="Calibri" w:eastAsia="DengXian" w:hAnsi="Calibri" w:cs="Calibri"/>
                <w:strike/>
                <w:color w:val="000000"/>
                <w:sz w:val="16"/>
                <w:szCs w:val="16"/>
              </w:rPr>
              <w:br/>
              <w:t xml:space="preserve">vivo: -11.18%, </w:t>
            </w:r>
            <w:r w:rsidRPr="00425B26">
              <w:rPr>
                <w:rFonts w:ascii="Calibri" w:eastAsia="DengXian" w:hAnsi="Calibri" w:cs="Calibri"/>
                <w:strike/>
                <w:color w:val="000000"/>
                <w:sz w:val="16"/>
                <w:szCs w:val="16"/>
              </w:rPr>
              <w:br/>
              <w:t xml:space="preserve">SPRD: 41.48%, </w:t>
            </w:r>
            <w:r w:rsidRPr="00425B26">
              <w:rPr>
                <w:rFonts w:ascii="Calibri" w:eastAsia="DengXian" w:hAnsi="Calibri" w:cs="Calibri"/>
                <w:strike/>
                <w:color w:val="000000"/>
                <w:sz w:val="16"/>
                <w:szCs w:val="16"/>
              </w:rPr>
              <w:br/>
              <w:t xml:space="preserve">CATT: 19.64%, </w:t>
            </w:r>
            <w:r w:rsidRPr="00425B26">
              <w:rPr>
                <w:rFonts w:ascii="Calibri" w:eastAsia="DengXian" w:hAnsi="Calibri" w:cs="Calibri"/>
                <w:strike/>
                <w:color w:val="000000"/>
                <w:sz w:val="16"/>
                <w:szCs w:val="16"/>
              </w:rPr>
              <w:br/>
              <w:t xml:space="preserve">ZTE: 23.02%, </w:t>
            </w:r>
            <w:r w:rsidRPr="00425B26">
              <w:rPr>
                <w:rFonts w:ascii="Calibri" w:eastAsia="DengXian" w:hAnsi="Calibri" w:cs="Calibri"/>
                <w:strike/>
                <w:color w:val="000000"/>
                <w:sz w:val="16"/>
                <w:szCs w:val="16"/>
              </w:rPr>
              <w:br/>
              <w:t xml:space="preserve">Sony: 39.87%,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Qualcomm: -30.71%, </w:t>
            </w:r>
            <w:r w:rsidRPr="00425B26">
              <w:rPr>
                <w:rFonts w:ascii="Calibri" w:eastAsia="DengXian"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CMCC: 8.55%, </w:t>
            </w:r>
            <w:r w:rsidRPr="00425B26">
              <w:rPr>
                <w:rFonts w:ascii="Calibri" w:eastAsia="DengXian" w:hAnsi="Calibri" w:cs="Calibri"/>
                <w:strike/>
                <w:color w:val="000000"/>
                <w:sz w:val="16"/>
                <w:szCs w:val="16"/>
              </w:rPr>
              <w:br/>
              <w:t xml:space="preserve">vivo: -12.64%, </w:t>
            </w:r>
            <w:r w:rsidRPr="00425B26">
              <w:rPr>
                <w:rFonts w:ascii="Calibri" w:eastAsia="DengXian" w:hAnsi="Calibri" w:cs="Calibri"/>
                <w:strike/>
                <w:color w:val="000000"/>
                <w:sz w:val="16"/>
                <w:szCs w:val="16"/>
              </w:rPr>
              <w:br/>
              <w:t xml:space="preserve">SPRD: 26.68%, </w:t>
            </w:r>
            <w:r w:rsidRPr="00425B26">
              <w:rPr>
                <w:rFonts w:ascii="Calibri" w:eastAsia="DengXian" w:hAnsi="Calibri" w:cs="Calibri"/>
                <w:strike/>
                <w:color w:val="000000"/>
                <w:sz w:val="16"/>
                <w:szCs w:val="16"/>
              </w:rPr>
              <w:br/>
              <w:t xml:space="preserve">CATT: 15.51%, </w:t>
            </w:r>
            <w:r w:rsidRPr="00425B26">
              <w:rPr>
                <w:rFonts w:ascii="Calibri" w:eastAsia="DengXian" w:hAnsi="Calibri" w:cs="Calibri"/>
                <w:strike/>
                <w:color w:val="000000"/>
                <w:sz w:val="16"/>
                <w:szCs w:val="16"/>
              </w:rPr>
              <w:br/>
              <w:t xml:space="preserve">ZTE: 21.26%, </w:t>
            </w:r>
            <w:r w:rsidRPr="00425B26">
              <w:rPr>
                <w:rFonts w:ascii="Calibri" w:eastAsia="DengXian" w:hAnsi="Calibri" w:cs="Calibri"/>
                <w:strike/>
                <w:color w:val="000000"/>
                <w:sz w:val="16"/>
                <w:szCs w:val="16"/>
              </w:rPr>
              <w:br/>
              <w:t xml:space="preserve">Sony: 34.87%,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Qualcomm: -23.63%, </w:t>
            </w:r>
            <w:r w:rsidRPr="00425B26">
              <w:rPr>
                <w:rFonts w:ascii="Calibri" w:eastAsia="DengXian"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vivo: -18.80%, </w:t>
            </w:r>
            <w:r w:rsidRPr="00425B26">
              <w:rPr>
                <w:rFonts w:ascii="Calibri" w:eastAsia="DengXian" w:hAnsi="Calibri" w:cs="Calibri"/>
                <w:strike/>
                <w:color w:val="000000"/>
                <w:sz w:val="16"/>
                <w:szCs w:val="16"/>
              </w:rPr>
              <w:br/>
              <w:t xml:space="preserve">SPRD: 22.07%, </w:t>
            </w:r>
            <w:r w:rsidRPr="00425B26">
              <w:rPr>
                <w:rFonts w:ascii="Calibri" w:eastAsia="DengXian" w:hAnsi="Calibri" w:cs="Calibri"/>
                <w:strike/>
                <w:color w:val="000000"/>
                <w:sz w:val="16"/>
                <w:szCs w:val="16"/>
              </w:rPr>
              <w:br/>
              <w:t xml:space="preserve">CATT: -2.26%, </w:t>
            </w:r>
            <w:r w:rsidRPr="00425B26">
              <w:rPr>
                <w:rFonts w:ascii="Calibri" w:eastAsia="DengXian" w:hAnsi="Calibri" w:cs="Calibri"/>
                <w:strike/>
                <w:color w:val="000000"/>
                <w:sz w:val="16"/>
                <w:szCs w:val="16"/>
              </w:rPr>
              <w:br/>
              <w:t xml:space="preserve">ZTE: 17.93%, </w:t>
            </w:r>
            <w:r w:rsidRPr="00425B26">
              <w:rPr>
                <w:rFonts w:ascii="Calibri" w:eastAsia="DengXian" w:hAnsi="Calibri" w:cs="Calibri"/>
                <w:strike/>
                <w:color w:val="000000"/>
                <w:sz w:val="16"/>
                <w:szCs w:val="16"/>
              </w:rPr>
              <w:br/>
              <w:t xml:space="preserve">Sony: 40.29%, </w:t>
            </w:r>
            <w:r w:rsidRPr="00425B26">
              <w:rPr>
                <w:rFonts w:ascii="Calibri" w:eastAsia="DengXian" w:hAnsi="Calibri" w:cs="Calibri"/>
                <w:strike/>
                <w:color w:val="000000"/>
                <w:sz w:val="16"/>
                <w:szCs w:val="16"/>
              </w:rPr>
              <w:br/>
              <w:t xml:space="preserve">Qualcomm: -8.87%,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Note:</w:t>
            </w:r>
            <w:r w:rsidRPr="00425B26">
              <w:rPr>
                <w:rFonts w:ascii="Calibri" w:eastAsia="DengXian" w:hAnsi="Calibri" w:cs="Calibri"/>
                <w:strike/>
                <w:color w:val="000000"/>
                <w:sz w:val="16"/>
                <w:szCs w:val="16"/>
              </w:rPr>
              <w:br/>
            </w:r>
            <w:r w:rsidR="00C03875" w:rsidRPr="00425B26">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DengXian" w:hAnsi="Calibri" w:cs="Calibri"/>
                <w:b/>
                <w:bCs/>
                <w:i/>
                <w:iCs/>
                <w:color w:val="FF0000"/>
                <w:sz w:val="16"/>
                <w:szCs w:val="16"/>
              </w:rPr>
            </w:pPr>
            <w:r w:rsidRPr="00AD21A7">
              <w:rPr>
                <w:rFonts w:ascii="Calibri" w:eastAsia="DengXian"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DL and UL arrival rate for baseline static TDD (Type-2 RU: &lt;10%, 20%-40% and </w:t>
            </w:r>
            <w:r w:rsidRPr="00AD21A7">
              <w:rPr>
                <w:rFonts w:eastAsia="DengXian"/>
                <w:b/>
                <w:bCs/>
                <w:color w:val="FF0000"/>
                <w:sz w:val="16"/>
                <w:szCs w:val="16"/>
              </w:rPr>
              <w:t>≥</w:t>
            </w:r>
            <w:r w:rsidRPr="00AD21A7">
              <w:rPr>
                <w:rFonts w:ascii="Calibri" w:eastAsia="DengXian"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DengXian"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16%, </w:t>
            </w:r>
            <w:r w:rsidRPr="00AD21A7">
              <w:rPr>
                <w:rFonts w:ascii="Calibri" w:eastAsia="DengXian" w:hAnsi="Calibri" w:cs="Calibri"/>
                <w:color w:val="FF0000"/>
                <w:sz w:val="16"/>
                <w:szCs w:val="16"/>
              </w:rPr>
              <w:br/>
              <w:t xml:space="preserve">vivo: -0.77%, </w:t>
            </w:r>
            <w:r w:rsidRPr="00AD21A7">
              <w:rPr>
                <w:rFonts w:ascii="Calibri" w:eastAsia="DengXian" w:hAnsi="Calibri" w:cs="Calibri"/>
                <w:color w:val="FF0000"/>
                <w:sz w:val="16"/>
                <w:szCs w:val="16"/>
              </w:rPr>
              <w:br/>
              <w:t xml:space="preserve">SPRD: 3.83%, </w:t>
            </w:r>
            <w:r w:rsidRPr="00AD21A7">
              <w:rPr>
                <w:rFonts w:ascii="Calibri" w:eastAsia="DengXian" w:hAnsi="Calibri" w:cs="Calibri"/>
                <w:color w:val="FF0000"/>
                <w:sz w:val="16"/>
                <w:szCs w:val="16"/>
              </w:rPr>
              <w:br/>
              <w:t xml:space="preserve">CATT: 17.90%, </w:t>
            </w:r>
            <w:r w:rsidRPr="00AD21A7">
              <w:rPr>
                <w:rFonts w:ascii="Calibri" w:eastAsia="DengXian" w:hAnsi="Calibri" w:cs="Calibri"/>
                <w:color w:val="FF0000"/>
                <w:sz w:val="16"/>
                <w:szCs w:val="16"/>
              </w:rPr>
              <w:br/>
              <w:t xml:space="preserve">ZTE: 4.01%, </w:t>
            </w:r>
            <w:r w:rsidRPr="00AD21A7">
              <w:rPr>
                <w:rFonts w:ascii="Calibri" w:eastAsia="DengXian" w:hAnsi="Calibri" w:cs="Calibri"/>
                <w:color w:val="FF0000"/>
                <w:sz w:val="16"/>
                <w:szCs w:val="16"/>
              </w:rPr>
              <w:br/>
              <w:t xml:space="preserve">Sony: -17.16%, </w:t>
            </w:r>
            <w:r w:rsidRPr="00AD21A7">
              <w:rPr>
                <w:rFonts w:ascii="Calibri" w:eastAsia="DengXian" w:hAnsi="Calibri" w:cs="Calibri"/>
                <w:color w:val="FF0000"/>
                <w:sz w:val="16"/>
                <w:szCs w:val="16"/>
              </w:rPr>
              <w:br/>
              <w:t xml:space="preserve">Qualcomm: 1936.40%, </w:t>
            </w:r>
            <w:r w:rsidRPr="00AD21A7">
              <w:rPr>
                <w:rFonts w:ascii="Calibri" w:eastAsia="DengXian"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66%, </w:t>
            </w:r>
            <w:r w:rsidRPr="00AD21A7">
              <w:rPr>
                <w:rFonts w:ascii="Calibri" w:eastAsia="DengXian" w:hAnsi="Calibri" w:cs="Calibri"/>
                <w:color w:val="FF0000"/>
                <w:sz w:val="16"/>
                <w:szCs w:val="16"/>
              </w:rPr>
              <w:br/>
              <w:t xml:space="preserve">vivo: 2.8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8.75%, </w:t>
            </w:r>
            <w:r w:rsidRPr="00AD21A7">
              <w:rPr>
                <w:rFonts w:ascii="Calibri" w:eastAsia="DengXian" w:hAnsi="Calibri" w:cs="Calibri"/>
                <w:color w:val="FF0000"/>
                <w:sz w:val="16"/>
                <w:szCs w:val="16"/>
              </w:rPr>
              <w:br/>
              <w:t xml:space="preserve">ZTE: 2.58%, </w:t>
            </w:r>
            <w:r w:rsidRPr="00AD21A7">
              <w:rPr>
                <w:rFonts w:ascii="Calibri" w:eastAsia="DengXian" w:hAnsi="Calibri" w:cs="Calibri"/>
                <w:color w:val="FF0000"/>
                <w:sz w:val="16"/>
                <w:szCs w:val="16"/>
              </w:rPr>
              <w:br/>
              <w:t xml:space="preserve">Sony: -16.23%, </w:t>
            </w:r>
            <w:r w:rsidRPr="00AD21A7">
              <w:rPr>
                <w:rFonts w:ascii="Calibri" w:eastAsia="DengXian" w:hAnsi="Calibri" w:cs="Calibri"/>
                <w:color w:val="FF0000"/>
                <w:sz w:val="16"/>
                <w:szCs w:val="16"/>
              </w:rPr>
              <w:br/>
              <w:t xml:space="preserve">Qualcomm: 2621.66%, </w:t>
            </w:r>
            <w:r w:rsidRPr="00AD21A7">
              <w:rPr>
                <w:rFonts w:ascii="Calibri" w:eastAsia="DengXian"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89%, </w:t>
            </w:r>
            <w:r w:rsidRPr="00AD21A7">
              <w:rPr>
                <w:rFonts w:ascii="Calibri" w:eastAsia="DengXian" w:hAnsi="Calibri" w:cs="Calibri"/>
                <w:color w:val="FF0000"/>
                <w:sz w:val="16"/>
                <w:szCs w:val="16"/>
              </w:rPr>
              <w:br/>
              <w:t xml:space="preserve">SPRD: 8.00%, </w:t>
            </w:r>
            <w:r w:rsidRPr="00AD21A7">
              <w:rPr>
                <w:rFonts w:ascii="Calibri" w:eastAsia="DengXian" w:hAnsi="Calibri" w:cs="Calibri"/>
                <w:color w:val="FF0000"/>
                <w:sz w:val="16"/>
                <w:szCs w:val="16"/>
              </w:rPr>
              <w:br/>
              <w:t xml:space="preserve">CATT: 5.95%, </w:t>
            </w:r>
            <w:r w:rsidRPr="00AD21A7">
              <w:rPr>
                <w:rFonts w:ascii="Calibri" w:eastAsia="DengXian" w:hAnsi="Calibri" w:cs="Calibri"/>
                <w:color w:val="FF0000"/>
                <w:sz w:val="16"/>
                <w:szCs w:val="16"/>
              </w:rPr>
              <w:br/>
              <w:t xml:space="preserve">ZTE: -2.86%, </w:t>
            </w:r>
            <w:r w:rsidRPr="00AD21A7">
              <w:rPr>
                <w:rFonts w:ascii="Calibri" w:eastAsia="DengXian" w:hAnsi="Calibri" w:cs="Calibri"/>
                <w:color w:val="FF0000"/>
                <w:sz w:val="16"/>
                <w:szCs w:val="16"/>
              </w:rPr>
              <w:br/>
              <w:t xml:space="preserve">Sony: -7.22%, </w:t>
            </w:r>
            <w:r w:rsidRPr="00AD21A7">
              <w:rPr>
                <w:rFonts w:ascii="Calibri" w:eastAsia="DengXian" w:hAnsi="Calibri" w:cs="Calibri"/>
                <w:color w:val="FF0000"/>
                <w:sz w:val="16"/>
                <w:szCs w:val="16"/>
              </w:rPr>
              <w:br/>
              <w:t xml:space="preserve">Qualcomm: 4208.89%, </w:t>
            </w:r>
            <w:r w:rsidRPr="00AD21A7">
              <w:rPr>
                <w:rFonts w:ascii="Calibri" w:eastAsia="DengXian"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90%, </w:t>
            </w:r>
            <w:r w:rsidRPr="00AD21A7">
              <w:rPr>
                <w:rFonts w:ascii="Calibri" w:eastAsia="DengXian" w:hAnsi="Calibri" w:cs="Calibri"/>
                <w:color w:val="FF0000"/>
                <w:sz w:val="16"/>
                <w:szCs w:val="16"/>
              </w:rPr>
              <w:br/>
              <w:t xml:space="preserve">vivo: 16.57%, </w:t>
            </w:r>
            <w:r w:rsidRPr="00AD21A7">
              <w:rPr>
                <w:rFonts w:ascii="Calibri" w:eastAsia="DengXian" w:hAnsi="Calibri" w:cs="Calibri"/>
                <w:color w:val="FF0000"/>
                <w:sz w:val="16"/>
                <w:szCs w:val="16"/>
              </w:rPr>
              <w:br/>
              <w:t xml:space="preserve">SPRD: -1.47%, </w:t>
            </w:r>
            <w:r w:rsidRPr="00AD21A7">
              <w:rPr>
                <w:rFonts w:ascii="Calibri" w:eastAsia="DengXian" w:hAnsi="Calibri" w:cs="Calibri"/>
                <w:color w:val="FF0000"/>
                <w:sz w:val="16"/>
                <w:szCs w:val="16"/>
              </w:rPr>
              <w:br/>
              <w:t xml:space="preserve">CATT: 8.94%, </w:t>
            </w:r>
            <w:r w:rsidRPr="00AD21A7">
              <w:rPr>
                <w:rFonts w:ascii="Calibri" w:eastAsia="DengXian" w:hAnsi="Calibri" w:cs="Calibri"/>
                <w:color w:val="FF0000"/>
                <w:sz w:val="16"/>
                <w:szCs w:val="16"/>
              </w:rPr>
              <w:br/>
              <w:t xml:space="preserve">ZTE: 10.38%, </w:t>
            </w:r>
            <w:r w:rsidRPr="00AD21A7">
              <w:rPr>
                <w:rFonts w:ascii="Calibri" w:eastAsia="DengXian" w:hAnsi="Calibri" w:cs="Calibri"/>
                <w:color w:val="FF0000"/>
                <w:sz w:val="16"/>
                <w:szCs w:val="16"/>
              </w:rPr>
              <w:br/>
              <w:t xml:space="preserve">Sony: -26.48%, </w:t>
            </w:r>
            <w:r w:rsidRPr="00AD21A7">
              <w:rPr>
                <w:rFonts w:ascii="Calibri" w:eastAsia="DengXian" w:hAnsi="Calibri" w:cs="Calibri"/>
                <w:color w:val="FF0000"/>
                <w:sz w:val="16"/>
                <w:szCs w:val="16"/>
              </w:rPr>
              <w:br/>
              <w:t xml:space="preserve">Qualcomm: 3460.39%, </w:t>
            </w:r>
            <w:r w:rsidRPr="00AD21A7">
              <w:rPr>
                <w:rFonts w:ascii="Calibri" w:eastAsia="DengXian"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8%, </w:t>
            </w:r>
            <w:r w:rsidRPr="00AD21A7">
              <w:rPr>
                <w:rFonts w:ascii="Calibri" w:eastAsia="DengXian" w:hAnsi="Calibri" w:cs="Calibri"/>
                <w:color w:val="FF0000"/>
                <w:sz w:val="16"/>
                <w:szCs w:val="16"/>
              </w:rPr>
              <w:br/>
              <w:t xml:space="preserve">vivo: 17.74%, </w:t>
            </w:r>
            <w:r w:rsidRPr="00AD21A7">
              <w:rPr>
                <w:rFonts w:ascii="Calibri" w:eastAsia="DengXian" w:hAnsi="Calibri" w:cs="Calibri"/>
                <w:color w:val="FF0000"/>
                <w:sz w:val="16"/>
                <w:szCs w:val="16"/>
              </w:rPr>
              <w:br/>
              <w:t xml:space="preserve">SPRD: 7.41%, </w:t>
            </w:r>
            <w:r w:rsidRPr="00AD21A7">
              <w:rPr>
                <w:rFonts w:ascii="Calibri" w:eastAsia="DengXian" w:hAnsi="Calibri" w:cs="Calibri"/>
                <w:color w:val="FF0000"/>
                <w:sz w:val="16"/>
                <w:szCs w:val="16"/>
              </w:rPr>
              <w:br/>
              <w:t xml:space="preserve">CATT: 19.57%, </w:t>
            </w:r>
            <w:r w:rsidRPr="00AD21A7">
              <w:rPr>
                <w:rFonts w:ascii="Calibri" w:eastAsia="DengXian" w:hAnsi="Calibri" w:cs="Calibri"/>
                <w:color w:val="FF0000"/>
                <w:sz w:val="16"/>
                <w:szCs w:val="16"/>
              </w:rPr>
              <w:br/>
              <w:t xml:space="preserve">ZTE: 4.97%, </w:t>
            </w:r>
            <w:r w:rsidRPr="00AD21A7">
              <w:rPr>
                <w:rFonts w:ascii="Calibri" w:eastAsia="DengXian" w:hAnsi="Calibri" w:cs="Calibri"/>
                <w:color w:val="FF0000"/>
                <w:sz w:val="16"/>
                <w:szCs w:val="16"/>
              </w:rPr>
              <w:br/>
              <w:t xml:space="preserve">Sony: -7.16%, </w:t>
            </w:r>
            <w:r w:rsidRPr="00AD21A7">
              <w:rPr>
                <w:rFonts w:ascii="Calibri" w:eastAsia="DengXian" w:hAnsi="Calibri" w:cs="Calibri"/>
                <w:color w:val="FF0000"/>
                <w:sz w:val="16"/>
                <w:szCs w:val="16"/>
              </w:rPr>
              <w:br/>
              <w:t xml:space="preserve">Qualcomm: 4417.66%, </w:t>
            </w:r>
            <w:r w:rsidRPr="00AD21A7">
              <w:rPr>
                <w:rFonts w:ascii="Calibri" w:eastAsia="DengXian"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8.61%, </w:t>
            </w:r>
            <w:r w:rsidRPr="00AD21A7">
              <w:rPr>
                <w:rFonts w:ascii="Calibri" w:eastAsia="DengXian" w:hAnsi="Calibri" w:cs="Calibri"/>
                <w:color w:val="FF0000"/>
                <w:sz w:val="16"/>
                <w:szCs w:val="16"/>
              </w:rPr>
              <w:br/>
              <w:t xml:space="preserve">SPRD: 2.69%, </w:t>
            </w:r>
            <w:r w:rsidRPr="00AD21A7">
              <w:rPr>
                <w:rFonts w:ascii="Calibri" w:eastAsia="DengXian" w:hAnsi="Calibri" w:cs="Calibri"/>
                <w:color w:val="FF0000"/>
                <w:sz w:val="16"/>
                <w:szCs w:val="16"/>
              </w:rPr>
              <w:br/>
              <w:t xml:space="preserve">CATT: 4.32%, </w:t>
            </w:r>
            <w:r w:rsidRPr="00AD21A7">
              <w:rPr>
                <w:rFonts w:ascii="Calibri" w:eastAsia="DengXian" w:hAnsi="Calibri" w:cs="Calibri"/>
                <w:color w:val="FF0000"/>
                <w:sz w:val="16"/>
                <w:szCs w:val="16"/>
              </w:rPr>
              <w:br/>
              <w:t xml:space="preserve">ZTE: -40.59%, </w:t>
            </w:r>
            <w:r w:rsidRPr="00AD21A7">
              <w:rPr>
                <w:rFonts w:ascii="Calibri" w:eastAsia="DengXian" w:hAnsi="Calibri" w:cs="Calibri"/>
                <w:color w:val="FF0000"/>
                <w:sz w:val="16"/>
                <w:szCs w:val="16"/>
              </w:rPr>
              <w:br/>
              <w:t xml:space="preserve">Sony: -5.03%, </w:t>
            </w:r>
            <w:r w:rsidRPr="00AD21A7">
              <w:rPr>
                <w:rFonts w:ascii="Calibri" w:eastAsia="DengXian" w:hAnsi="Calibri" w:cs="Calibri"/>
                <w:color w:val="FF0000"/>
                <w:sz w:val="16"/>
                <w:szCs w:val="16"/>
              </w:rPr>
              <w:br/>
              <w:t xml:space="preserve">Qualcomm: 8469.00%, </w:t>
            </w:r>
            <w:r w:rsidRPr="00AD21A7">
              <w:rPr>
                <w:rFonts w:ascii="Calibri" w:eastAsia="DengXian"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5%, </w:t>
            </w:r>
            <w:r w:rsidRPr="00AD21A7">
              <w:rPr>
                <w:rFonts w:ascii="Calibri" w:eastAsia="DengXian" w:hAnsi="Calibri" w:cs="Calibri"/>
                <w:color w:val="FF0000"/>
                <w:sz w:val="16"/>
                <w:szCs w:val="16"/>
              </w:rPr>
              <w:br/>
              <w:t xml:space="preserve">vivo: -3.16%, </w:t>
            </w:r>
            <w:r w:rsidRPr="00AD21A7">
              <w:rPr>
                <w:rFonts w:ascii="Calibri" w:eastAsia="DengXian" w:hAnsi="Calibri" w:cs="Calibri"/>
                <w:color w:val="FF0000"/>
                <w:sz w:val="16"/>
                <w:szCs w:val="16"/>
              </w:rPr>
              <w:br/>
              <w:t xml:space="preserve">SPRD: 7.12%, </w:t>
            </w:r>
            <w:r w:rsidRPr="00AD21A7">
              <w:rPr>
                <w:rFonts w:ascii="Calibri" w:eastAsia="DengXian" w:hAnsi="Calibri" w:cs="Calibri"/>
                <w:color w:val="FF0000"/>
                <w:sz w:val="16"/>
                <w:szCs w:val="16"/>
              </w:rPr>
              <w:br/>
              <w:t xml:space="preserve">CATT: 26.27%, </w:t>
            </w:r>
            <w:r w:rsidRPr="00AD21A7">
              <w:rPr>
                <w:rFonts w:ascii="Calibri" w:eastAsia="DengXian" w:hAnsi="Calibri" w:cs="Calibri"/>
                <w:color w:val="FF0000"/>
                <w:sz w:val="16"/>
                <w:szCs w:val="16"/>
              </w:rPr>
              <w:br/>
              <w:t xml:space="preserve">ZTE: 2.04%, </w:t>
            </w:r>
            <w:r w:rsidRPr="00AD21A7">
              <w:rPr>
                <w:rFonts w:ascii="Calibri" w:eastAsia="DengXian" w:hAnsi="Calibri" w:cs="Calibri"/>
                <w:color w:val="FF0000"/>
                <w:sz w:val="16"/>
                <w:szCs w:val="16"/>
              </w:rPr>
              <w:br/>
              <w:t xml:space="preserve">Sony: -3.18%, </w:t>
            </w:r>
            <w:r w:rsidRPr="00AD21A7">
              <w:rPr>
                <w:rFonts w:ascii="Calibri" w:eastAsia="DengXian" w:hAnsi="Calibri" w:cs="Calibri"/>
                <w:color w:val="FF0000"/>
                <w:sz w:val="16"/>
                <w:szCs w:val="16"/>
              </w:rPr>
              <w:br/>
              <w:t xml:space="preserve">Qualcomm: 2000.36%, </w:t>
            </w:r>
            <w:r w:rsidRPr="00AD21A7">
              <w:rPr>
                <w:rFonts w:ascii="Calibri" w:eastAsia="DengXian"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0.76%, </w:t>
            </w:r>
            <w:r w:rsidRPr="00AD21A7">
              <w:rPr>
                <w:rFonts w:ascii="Calibri" w:eastAsia="DengXian" w:hAnsi="Calibri" w:cs="Calibri"/>
                <w:color w:val="FF0000"/>
                <w:sz w:val="16"/>
                <w:szCs w:val="16"/>
              </w:rPr>
              <w:br/>
              <w:t xml:space="preserve">vivo: 5.3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9.81%, </w:t>
            </w:r>
            <w:r w:rsidRPr="00AD21A7">
              <w:rPr>
                <w:rFonts w:ascii="Calibri" w:eastAsia="DengXian" w:hAnsi="Calibri" w:cs="Calibri"/>
                <w:color w:val="FF0000"/>
                <w:sz w:val="16"/>
                <w:szCs w:val="16"/>
              </w:rPr>
              <w:br/>
              <w:t xml:space="preserve">ZTE: 1.15%, </w:t>
            </w:r>
            <w:r w:rsidRPr="00AD21A7">
              <w:rPr>
                <w:rFonts w:ascii="Calibri" w:eastAsia="DengXian" w:hAnsi="Calibri" w:cs="Calibri"/>
                <w:color w:val="FF0000"/>
                <w:sz w:val="16"/>
                <w:szCs w:val="16"/>
              </w:rPr>
              <w:br/>
              <w:t xml:space="preserve">Sony: -13.91%, </w:t>
            </w:r>
            <w:r w:rsidRPr="00AD21A7">
              <w:rPr>
                <w:rFonts w:ascii="Calibri" w:eastAsia="DengXian" w:hAnsi="Calibri" w:cs="Calibri"/>
                <w:color w:val="FF0000"/>
                <w:sz w:val="16"/>
                <w:szCs w:val="16"/>
              </w:rPr>
              <w:br/>
              <w:t xml:space="preserve">Qualcomm: 2641.58%, </w:t>
            </w:r>
            <w:r w:rsidRPr="00AD21A7">
              <w:rPr>
                <w:rFonts w:ascii="Calibri" w:eastAsia="DengXian"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40%, </w:t>
            </w:r>
            <w:r w:rsidRPr="00AD21A7">
              <w:rPr>
                <w:rFonts w:ascii="Calibri" w:eastAsia="DengXian" w:hAnsi="Calibri" w:cs="Calibri"/>
                <w:color w:val="FF0000"/>
                <w:sz w:val="16"/>
                <w:szCs w:val="16"/>
              </w:rPr>
              <w:br/>
              <w:t xml:space="preserve">SPRD: 12.88%, </w:t>
            </w:r>
            <w:r w:rsidRPr="00AD21A7">
              <w:rPr>
                <w:rFonts w:ascii="Calibri" w:eastAsia="DengXian" w:hAnsi="Calibri" w:cs="Calibri"/>
                <w:color w:val="FF0000"/>
                <w:sz w:val="16"/>
                <w:szCs w:val="16"/>
              </w:rPr>
              <w:br/>
              <w:t xml:space="preserve">CATT: 5.38%, </w:t>
            </w:r>
            <w:r w:rsidRPr="00AD21A7">
              <w:rPr>
                <w:rFonts w:ascii="Calibri" w:eastAsia="DengXian" w:hAnsi="Calibri" w:cs="Calibri"/>
                <w:color w:val="FF0000"/>
                <w:sz w:val="16"/>
                <w:szCs w:val="16"/>
              </w:rPr>
              <w:br/>
              <w:t xml:space="preserve">ZTE: -2.02%, </w:t>
            </w:r>
            <w:r w:rsidRPr="00AD21A7">
              <w:rPr>
                <w:rFonts w:ascii="Calibri" w:eastAsia="DengXian" w:hAnsi="Calibri" w:cs="Calibri"/>
                <w:color w:val="FF0000"/>
                <w:sz w:val="16"/>
                <w:szCs w:val="16"/>
              </w:rPr>
              <w:br/>
              <w:t xml:space="preserve">Sony: -5.19%, </w:t>
            </w:r>
            <w:r w:rsidRPr="00AD21A7">
              <w:rPr>
                <w:rFonts w:ascii="Calibri" w:eastAsia="DengXian" w:hAnsi="Calibri" w:cs="Calibri"/>
                <w:color w:val="FF0000"/>
                <w:sz w:val="16"/>
                <w:szCs w:val="16"/>
              </w:rPr>
              <w:br/>
              <w:t xml:space="preserve">Qualcomm: 4636.98%, </w:t>
            </w:r>
            <w:r w:rsidRPr="00AD21A7">
              <w:rPr>
                <w:rFonts w:ascii="Calibri" w:eastAsia="DengXian"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7.84%, </w:t>
            </w:r>
            <w:r w:rsidRPr="00AD21A7">
              <w:rPr>
                <w:rFonts w:ascii="Calibri" w:eastAsia="DengXian" w:hAnsi="Calibri" w:cs="Calibri"/>
                <w:color w:val="FF0000"/>
                <w:sz w:val="16"/>
                <w:szCs w:val="16"/>
              </w:rPr>
              <w:br/>
              <w:t xml:space="preserve">vivo: -11.60%, </w:t>
            </w:r>
            <w:r w:rsidRPr="00AD21A7">
              <w:rPr>
                <w:rFonts w:ascii="Calibri" w:eastAsia="DengXian" w:hAnsi="Calibri" w:cs="Calibri"/>
                <w:color w:val="FF0000"/>
                <w:sz w:val="16"/>
                <w:szCs w:val="16"/>
              </w:rPr>
              <w:br/>
              <w:t xml:space="preserve">SPRD: 26.82%, </w:t>
            </w:r>
            <w:r w:rsidRPr="00AD21A7">
              <w:rPr>
                <w:rFonts w:ascii="Calibri" w:eastAsia="DengXian" w:hAnsi="Calibri" w:cs="Calibri"/>
                <w:color w:val="FF0000"/>
                <w:sz w:val="16"/>
                <w:szCs w:val="16"/>
              </w:rPr>
              <w:br/>
              <w:t xml:space="preserve">CATT: 22.72%, </w:t>
            </w:r>
            <w:r w:rsidRPr="00AD21A7">
              <w:rPr>
                <w:rFonts w:ascii="Calibri" w:eastAsia="DengXian" w:hAnsi="Calibri" w:cs="Calibri"/>
                <w:color w:val="FF0000"/>
                <w:sz w:val="16"/>
                <w:szCs w:val="16"/>
              </w:rPr>
              <w:br/>
              <w:t xml:space="preserve">ZTE: 21.33%, </w:t>
            </w:r>
            <w:r w:rsidRPr="00AD21A7">
              <w:rPr>
                <w:rFonts w:ascii="Calibri" w:eastAsia="DengXian" w:hAnsi="Calibri" w:cs="Calibri"/>
                <w:color w:val="FF0000"/>
                <w:sz w:val="16"/>
                <w:szCs w:val="16"/>
              </w:rPr>
              <w:br/>
              <w:t xml:space="preserve">Sony: 32.05%, </w:t>
            </w:r>
            <w:r w:rsidRPr="00AD21A7">
              <w:rPr>
                <w:rFonts w:ascii="Calibri" w:eastAsia="DengXian" w:hAnsi="Calibri" w:cs="Calibri"/>
                <w:color w:val="FF0000"/>
                <w:sz w:val="16"/>
                <w:szCs w:val="16"/>
              </w:rPr>
              <w:br/>
              <w:t xml:space="preserve">Qualcomm: 8198.84%, </w:t>
            </w:r>
            <w:r w:rsidRPr="00AD21A7">
              <w:rPr>
                <w:rFonts w:ascii="Calibri" w:eastAsia="DengXian"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9.27%, </w:t>
            </w:r>
            <w:r w:rsidRPr="00AD21A7">
              <w:rPr>
                <w:rFonts w:ascii="Calibri" w:eastAsia="DengXian" w:hAnsi="Calibri" w:cs="Calibri"/>
                <w:color w:val="FF0000"/>
                <w:sz w:val="16"/>
                <w:szCs w:val="16"/>
              </w:rPr>
              <w:br/>
              <w:t xml:space="preserve">vivo: -12.43%, </w:t>
            </w:r>
            <w:r w:rsidRPr="00AD21A7">
              <w:rPr>
                <w:rFonts w:ascii="Calibri" w:eastAsia="DengXian" w:hAnsi="Calibri" w:cs="Calibri"/>
                <w:color w:val="FF0000"/>
                <w:sz w:val="16"/>
                <w:szCs w:val="16"/>
              </w:rPr>
              <w:br/>
              <w:t xml:space="preserve">SPRD: 22.86%, </w:t>
            </w:r>
            <w:r w:rsidRPr="00AD21A7">
              <w:rPr>
                <w:rFonts w:ascii="Calibri" w:eastAsia="DengXian" w:hAnsi="Calibri" w:cs="Calibri"/>
                <w:color w:val="FF0000"/>
                <w:sz w:val="16"/>
                <w:szCs w:val="16"/>
              </w:rPr>
              <w:br/>
              <w:t xml:space="preserve">CATT: 17.00%, </w:t>
            </w:r>
            <w:r w:rsidRPr="00AD21A7">
              <w:rPr>
                <w:rFonts w:ascii="Calibri" w:eastAsia="DengXian" w:hAnsi="Calibri" w:cs="Calibri"/>
                <w:color w:val="FF0000"/>
                <w:sz w:val="16"/>
                <w:szCs w:val="16"/>
              </w:rPr>
              <w:br/>
              <w:t xml:space="preserve">ZTE: 22.88%, </w:t>
            </w:r>
            <w:r w:rsidRPr="00AD21A7">
              <w:rPr>
                <w:rFonts w:ascii="Calibri" w:eastAsia="DengXian" w:hAnsi="Calibri" w:cs="Calibri"/>
                <w:color w:val="FF0000"/>
                <w:sz w:val="16"/>
                <w:szCs w:val="16"/>
              </w:rPr>
              <w:br/>
              <w:t xml:space="preserve">Sony: 33.02%, </w:t>
            </w:r>
            <w:r w:rsidRPr="00AD21A7">
              <w:rPr>
                <w:rFonts w:ascii="Calibri" w:eastAsia="DengXian" w:hAnsi="Calibri" w:cs="Calibri"/>
                <w:color w:val="FF0000"/>
                <w:sz w:val="16"/>
                <w:szCs w:val="16"/>
              </w:rPr>
              <w:br/>
              <w:t xml:space="preserve">Qualcomm: 12872.22%, </w:t>
            </w:r>
            <w:r w:rsidRPr="00AD21A7">
              <w:rPr>
                <w:rFonts w:ascii="Calibri" w:eastAsia="DengXian"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78%, </w:t>
            </w:r>
            <w:r w:rsidRPr="00AD21A7">
              <w:rPr>
                <w:rFonts w:ascii="Calibri" w:eastAsia="DengXian" w:hAnsi="Calibri" w:cs="Calibri"/>
                <w:color w:val="FF0000"/>
                <w:sz w:val="16"/>
                <w:szCs w:val="16"/>
              </w:rPr>
              <w:br/>
              <w:t xml:space="preserve">SPRD: 18.08%, </w:t>
            </w:r>
            <w:r w:rsidRPr="00AD21A7">
              <w:rPr>
                <w:rFonts w:ascii="Calibri" w:eastAsia="DengXian" w:hAnsi="Calibri" w:cs="Calibri"/>
                <w:color w:val="FF0000"/>
                <w:sz w:val="16"/>
                <w:szCs w:val="16"/>
              </w:rPr>
              <w:br/>
              <w:t xml:space="preserve">CATT: -3.52%, </w:t>
            </w:r>
            <w:r w:rsidRPr="00AD21A7">
              <w:rPr>
                <w:rFonts w:ascii="Calibri" w:eastAsia="DengXian" w:hAnsi="Calibri" w:cs="Calibri"/>
                <w:color w:val="FF0000"/>
                <w:sz w:val="16"/>
                <w:szCs w:val="16"/>
              </w:rPr>
              <w:br/>
              <w:t xml:space="preserve">ZTE: 16.73%, </w:t>
            </w:r>
            <w:r w:rsidRPr="00AD21A7">
              <w:rPr>
                <w:rFonts w:ascii="Calibri" w:eastAsia="DengXian" w:hAnsi="Calibri" w:cs="Calibri"/>
                <w:color w:val="FF0000"/>
                <w:sz w:val="16"/>
                <w:szCs w:val="16"/>
              </w:rPr>
              <w:br/>
              <w:t xml:space="preserve">Sony: 22.70%, </w:t>
            </w:r>
            <w:r w:rsidRPr="00AD21A7">
              <w:rPr>
                <w:rFonts w:ascii="Calibri" w:eastAsia="DengXian" w:hAnsi="Calibri" w:cs="Calibri"/>
                <w:color w:val="FF0000"/>
                <w:sz w:val="16"/>
                <w:szCs w:val="16"/>
              </w:rPr>
              <w:br/>
              <w:t xml:space="preserve">Qualcomm: 23735.98%, </w:t>
            </w:r>
            <w:r w:rsidRPr="00AD21A7">
              <w:rPr>
                <w:rFonts w:ascii="Calibri" w:eastAsia="DengXian"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3.00%, </w:t>
            </w:r>
            <w:r w:rsidRPr="00AD21A7">
              <w:rPr>
                <w:rFonts w:ascii="Calibri" w:eastAsia="DengXian" w:hAnsi="Calibri" w:cs="Calibri"/>
                <w:color w:val="FF0000"/>
                <w:sz w:val="16"/>
                <w:szCs w:val="16"/>
              </w:rPr>
              <w:br/>
              <w:t xml:space="preserve">vivo: -10.51%, </w:t>
            </w:r>
            <w:r w:rsidRPr="00AD21A7">
              <w:rPr>
                <w:rFonts w:ascii="Calibri" w:eastAsia="DengXian" w:hAnsi="Calibri" w:cs="Calibri"/>
                <w:color w:val="FF0000"/>
                <w:sz w:val="16"/>
                <w:szCs w:val="16"/>
              </w:rPr>
              <w:br/>
              <w:t xml:space="preserve">SPRD: 74.47%, </w:t>
            </w:r>
            <w:r w:rsidRPr="00AD21A7">
              <w:rPr>
                <w:rFonts w:ascii="Calibri" w:eastAsia="DengXian" w:hAnsi="Calibri" w:cs="Calibri"/>
                <w:color w:val="FF0000"/>
                <w:sz w:val="16"/>
                <w:szCs w:val="16"/>
              </w:rPr>
              <w:br/>
              <w:t xml:space="preserve">CATT: 52.26%, </w:t>
            </w:r>
            <w:r w:rsidRPr="00AD21A7">
              <w:rPr>
                <w:rFonts w:ascii="Calibri" w:eastAsia="DengXian" w:hAnsi="Calibri" w:cs="Calibri"/>
                <w:color w:val="FF0000"/>
                <w:sz w:val="16"/>
                <w:szCs w:val="16"/>
              </w:rPr>
              <w:br/>
              <w:t xml:space="preserve">ZTE: 2.63%, </w:t>
            </w:r>
            <w:r w:rsidRPr="00AD21A7">
              <w:rPr>
                <w:rFonts w:ascii="Calibri" w:eastAsia="DengXian" w:hAnsi="Calibri" w:cs="Calibri"/>
                <w:color w:val="FF0000"/>
                <w:sz w:val="16"/>
                <w:szCs w:val="16"/>
              </w:rPr>
              <w:br/>
              <w:t xml:space="preserve">Sony: 77.00%, </w:t>
            </w:r>
            <w:r w:rsidRPr="00AD21A7">
              <w:rPr>
                <w:rFonts w:ascii="Calibri" w:eastAsia="DengXian" w:hAnsi="Calibri" w:cs="Calibri"/>
                <w:color w:val="FF0000"/>
                <w:sz w:val="16"/>
                <w:szCs w:val="16"/>
              </w:rPr>
              <w:br/>
              <w:t xml:space="preserve">Qualcomm: 11429.21%, </w:t>
            </w:r>
            <w:r w:rsidRPr="00AD21A7">
              <w:rPr>
                <w:rFonts w:ascii="Calibri" w:eastAsia="DengXian"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6.06%, </w:t>
            </w:r>
            <w:r w:rsidRPr="00AD21A7">
              <w:rPr>
                <w:rFonts w:ascii="Calibri" w:eastAsia="DengXian" w:hAnsi="Calibri" w:cs="Calibri"/>
                <w:color w:val="FF0000"/>
                <w:sz w:val="16"/>
                <w:szCs w:val="16"/>
              </w:rPr>
              <w:br/>
              <w:t xml:space="preserve">vivo: -9.64%, </w:t>
            </w:r>
            <w:r w:rsidRPr="00AD21A7">
              <w:rPr>
                <w:rFonts w:ascii="Calibri" w:eastAsia="DengXian" w:hAnsi="Calibri" w:cs="Calibri"/>
                <w:color w:val="FF0000"/>
                <w:sz w:val="16"/>
                <w:szCs w:val="16"/>
              </w:rPr>
              <w:br/>
              <w:t xml:space="preserve">SPRD: 65.02%, </w:t>
            </w:r>
            <w:r w:rsidRPr="00AD21A7">
              <w:rPr>
                <w:rFonts w:ascii="Calibri" w:eastAsia="DengXian" w:hAnsi="Calibri" w:cs="Calibri"/>
                <w:color w:val="FF0000"/>
                <w:sz w:val="16"/>
                <w:szCs w:val="16"/>
              </w:rPr>
              <w:br/>
              <w:t xml:space="preserve">CATT: 21.93%, </w:t>
            </w:r>
            <w:r w:rsidRPr="00AD21A7">
              <w:rPr>
                <w:rFonts w:ascii="Calibri" w:eastAsia="DengXian" w:hAnsi="Calibri" w:cs="Calibri"/>
                <w:color w:val="FF0000"/>
                <w:sz w:val="16"/>
                <w:szCs w:val="16"/>
              </w:rPr>
              <w:br/>
              <w:t xml:space="preserve">ZTE: 22.33%, </w:t>
            </w:r>
            <w:r w:rsidRPr="00AD21A7">
              <w:rPr>
                <w:rFonts w:ascii="Calibri" w:eastAsia="DengXian" w:hAnsi="Calibri" w:cs="Calibri"/>
                <w:color w:val="FF0000"/>
                <w:sz w:val="16"/>
                <w:szCs w:val="16"/>
              </w:rPr>
              <w:br/>
              <w:t xml:space="preserve">Sony: 59.16%, </w:t>
            </w:r>
            <w:r w:rsidRPr="00AD21A7">
              <w:rPr>
                <w:rFonts w:ascii="Calibri" w:eastAsia="DengXian" w:hAnsi="Calibri" w:cs="Calibri"/>
                <w:color w:val="FF0000"/>
                <w:sz w:val="16"/>
                <w:szCs w:val="16"/>
              </w:rPr>
              <w:br/>
              <w:t xml:space="preserve">Qualcomm: 33871.40%, </w:t>
            </w:r>
            <w:r w:rsidRPr="00AD21A7">
              <w:rPr>
                <w:rFonts w:ascii="Calibri" w:eastAsia="DengXian"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21.50%, </w:t>
            </w:r>
            <w:r w:rsidRPr="00AD21A7">
              <w:rPr>
                <w:rFonts w:ascii="Calibri" w:eastAsia="DengXian" w:hAnsi="Calibri" w:cs="Calibri"/>
                <w:color w:val="FF0000"/>
                <w:sz w:val="16"/>
                <w:szCs w:val="16"/>
              </w:rPr>
              <w:br/>
              <w:t xml:space="preserve">SPRD: 66.69%, </w:t>
            </w:r>
            <w:r w:rsidRPr="00AD21A7">
              <w:rPr>
                <w:rFonts w:ascii="Calibri" w:eastAsia="DengXian" w:hAnsi="Calibri" w:cs="Calibri"/>
                <w:color w:val="FF0000"/>
                <w:sz w:val="16"/>
                <w:szCs w:val="16"/>
              </w:rPr>
              <w:br/>
              <w:t xml:space="preserve">CATT: 37.82%, </w:t>
            </w:r>
            <w:r w:rsidRPr="00AD21A7">
              <w:rPr>
                <w:rFonts w:ascii="Calibri" w:eastAsia="DengXian" w:hAnsi="Calibri" w:cs="Calibri"/>
                <w:color w:val="FF0000"/>
                <w:sz w:val="16"/>
                <w:szCs w:val="16"/>
              </w:rPr>
              <w:br/>
              <w:t xml:space="preserve">ZTE: -7.47%, </w:t>
            </w:r>
            <w:r w:rsidRPr="00AD21A7">
              <w:rPr>
                <w:rFonts w:ascii="Calibri" w:eastAsia="DengXian" w:hAnsi="Calibri" w:cs="Calibri"/>
                <w:color w:val="FF0000"/>
                <w:sz w:val="16"/>
                <w:szCs w:val="16"/>
              </w:rPr>
              <w:br/>
              <w:t xml:space="preserve">Sony: 18.07%, </w:t>
            </w:r>
            <w:r w:rsidRPr="00AD21A7">
              <w:rPr>
                <w:rFonts w:ascii="Calibri" w:eastAsia="DengXian" w:hAnsi="Calibri" w:cs="Calibri"/>
                <w:color w:val="FF0000"/>
                <w:sz w:val="16"/>
                <w:szCs w:val="16"/>
              </w:rPr>
              <w:br/>
              <w:t xml:space="preserve">Qualcomm: 88073.57%, </w:t>
            </w:r>
            <w:r w:rsidRPr="00AD21A7">
              <w:rPr>
                <w:rFonts w:ascii="Calibri" w:eastAsia="DengXian"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Net gain of 50% value of UL average-UPT </w:t>
            </w:r>
            <w:r w:rsidRPr="00AD21A7">
              <w:rPr>
                <w:rFonts w:ascii="Calibri" w:eastAsia="DengXian" w:hAnsi="Calibri" w:cs="Calibri"/>
                <w:b/>
                <w:bCs/>
                <w:color w:val="FF0000"/>
                <w:sz w:val="16"/>
                <w:szCs w:val="16"/>
              </w:rPr>
              <w:lastRenderedPageBreak/>
              <w:t>(%)</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CMCC: 5.81%, </w:t>
            </w:r>
            <w:r w:rsidRPr="00AD21A7">
              <w:rPr>
                <w:rFonts w:ascii="Calibri" w:eastAsia="DengXian" w:hAnsi="Calibri" w:cs="Calibri"/>
                <w:color w:val="FF0000"/>
                <w:sz w:val="16"/>
                <w:szCs w:val="16"/>
              </w:rPr>
              <w:br/>
              <w:t xml:space="preserve">vivo: -11.31%, </w:t>
            </w:r>
            <w:r w:rsidRPr="00AD21A7">
              <w:rPr>
                <w:rFonts w:ascii="Calibri" w:eastAsia="DengXian" w:hAnsi="Calibri" w:cs="Calibri"/>
                <w:color w:val="FF0000"/>
                <w:sz w:val="16"/>
                <w:szCs w:val="16"/>
              </w:rPr>
              <w:br/>
              <w:t xml:space="preserve">SPRD: 41.27%,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CATT: 19.50%, </w:t>
            </w:r>
            <w:r w:rsidRPr="00AD21A7">
              <w:rPr>
                <w:rFonts w:ascii="Calibri" w:eastAsia="DengXian" w:hAnsi="Calibri" w:cs="Calibri"/>
                <w:color w:val="FF0000"/>
                <w:sz w:val="16"/>
                <w:szCs w:val="16"/>
              </w:rPr>
              <w:br/>
              <w:t xml:space="preserve">ZTE: 24.61%, </w:t>
            </w:r>
            <w:r w:rsidRPr="00AD21A7">
              <w:rPr>
                <w:rFonts w:ascii="Calibri" w:eastAsia="DengXian" w:hAnsi="Calibri" w:cs="Calibri"/>
                <w:color w:val="FF0000"/>
                <w:sz w:val="16"/>
                <w:szCs w:val="16"/>
              </w:rPr>
              <w:br/>
              <w:t xml:space="preserve">Sony: 39.67%, </w:t>
            </w:r>
            <w:r w:rsidRPr="00AD21A7">
              <w:rPr>
                <w:rFonts w:ascii="Calibri" w:eastAsia="DengXian" w:hAnsi="Calibri" w:cs="Calibri"/>
                <w:color w:val="FF0000"/>
                <w:sz w:val="16"/>
                <w:szCs w:val="16"/>
              </w:rPr>
              <w:br/>
              <w:t xml:space="preserve">Qualcomm: 7609.23%, </w:t>
            </w:r>
            <w:r w:rsidRPr="00AD21A7">
              <w:rPr>
                <w:rFonts w:ascii="Calibri" w:eastAsia="DengXian"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CMCC: 8.51%, </w:t>
            </w:r>
            <w:r w:rsidRPr="00AD21A7">
              <w:rPr>
                <w:rFonts w:ascii="Calibri" w:eastAsia="DengXian" w:hAnsi="Calibri" w:cs="Calibri"/>
                <w:color w:val="FF0000"/>
                <w:sz w:val="16"/>
                <w:szCs w:val="16"/>
              </w:rPr>
              <w:br/>
              <w:t xml:space="preserve">vivo: -12.78%, </w:t>
            </w:r>
            <w:r w:rsidRPr="00AD21A7">
              <w:rPr>
                <w:rFonts w:ascii="Calibri" w:eastAsia="DengXian" w:hAnsi="Calibri" w:cs="Calibri"/>
                <w:color w:val="FF0000"/>
                <w:sz w:val="16"/>
                <w:szCs w:val="16"/>
              </w:rPr>
              <w:br/>
              <w:t xml:space="preserve">SPRD: 26.55%,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CATT: 15.40%, </w:t>
            </w:r>
            <w:r w:rsidRPr="00AD21A7">
              <w:rPr>
                <w:rFonts w:ascii="Calibri" w:eastAsia="DengXian" w:hAnsi="Calibri" w:cs="Calibri"/>
                <w:color w:val="FF0000"/>
                <w:sz w:val="16"/>
                <w:szCs w:val="16"/>
              </w:rPr>
              <w:br/>
              <w:t xml:space="preserve">ZTE: 22.73%, </w:t>
            </w:r>
            <w:r w:rsidRPr="00AD21A7">
              <w:rPr>
                <w:rFonts w:ascii="Calibri" w:eastAsia="DengXian" w:hAnsi="Calibri" w:cs="Calibri"/>
                <w:color w:val="FF0000"/>
                <w:sz w:val="16"/>
                <w:szCs w:val="16"/>
              </w:rPr>
              <w:br/>
              <w:t xml:space="preserve">Sony: 34.69%, </w:t>
            </w:r>
            <w:r w:rsidRPr="00AD21A7">
              <w:rPr>
                <w:rFonts w:ascii="Calibri" w:eastAsia="DengXian" w:hAnsi="Calibri" w:cs="Calibri"/>
                <w:color w:val="FF0000"/>
                <w:sz w:val="16"/>
                <w:szCs w:val="16"/>
              </w:rPr>
              <w:br/>
              <w:t xml:space="preserve">Qualcomm: 12893.11%, </w:t>
            </w:r>
            <w:r w:rsidRPr="00AD21A7">
              <w:rPr>
                <w:rFonts w:ascii="Calibri" w:eastAsia="DengXian"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vivo: -19.01%, </w:t>
            </w:r>
            <w:r w:rsidRPr="00AD21A7">
              <w:rPr>
                <w:rFonts w:ascii="Calibri" w:eastAsia="DengXian" w:hAnsi="Calibri" w:cs="Calibri"/>
                <w:color w:val="FF0000"/>
                <w:sz w:val="16"/>
                <w:szCs w:val="16"/>
              </w:rPr>
              <w:br/>
              <w:t xml:space="preserve">SPRD: 21.96%, </w:t>
            </w:r>
            <w:r w:rsidRPr="00AD21A7">
              <w:rPr>
                <w:rFonts w:ascii="Calibri" w:eastAsia="DengXian" w:hAnsi="Calibri" w:cs="Calibri"/>
                <w:color w:val="FF0000"/>
                <w:sz w:val="16"/>
                <w:szCs w:val="16"/>
              </w:rPr>
              <w:br/>
              <w:t xml:space="preserve">CATT: -2.24%,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ZTE: 19.17%, </w:t>
            </w:r>
            <w:r w:rsidRPr="00AD21A7">
              <w:rPr>
                <w:rFonts w:ascii="Calibri" w:eastAsia="DengXian" w:hAnsi="Calibri" w:cs="Calibri"/>
                <w:color w:val="FF0000"/>
                <w:sz w:val="16"/>
                <w:szCs w:val="16"/>
              </w:rPr>
              <w:br/>
              <w:t xml:space="preserve">Sony: 40.09%, </w:t>
            </w:r>
            <w:r w:rsidRPr="00AD21A7">
              <w:rPr>
                <w:rFonts w:ascii="Calibri" w:eastAsia="DengXian" w:hAnsi="Calibri" w:cs="Calibri"/>
                <w:color w:val="FF0000"/>
                <w:sz w:val="16"/>
                <w:szCs w:val="16"/>
              </w:rPr>
              <w:br/>
              <w:t xml:space="preserve">Qualcomm: 26944.71%, </w:t>
            </w:r>
            <w:r w:rsidRPr="00AD21A7">
              <w:rPr>
                <w:rFonts w:ascii="Calibri" w:eastAsia="DengXian"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DengXian" w:hAnsi="Calibri" w:cs="Calibri"/>
                <w:color w:val="FF0000"/>
                <w:sz w:val="16"/>
                <w:szCs w:val="16"/>
              </w:rPr>
            </w:pPr>
            <w:r w:rsidRPr="00AD21A7">
              <w:rPr>
                <w:rFonts w:ascii="Calibri" w:eastAsia="DengXian" w:hAnsi="Calibri" w:cs="Calibri"/>
                <w:color w:val="FF0000"/>
                <w:sz w:val="16"/>
                <w:szCs w:val="16"/>
              </w:rPr>
              <w:t>Note:</w:t>
            </w:r>
            <w:r w:rsidRPr="00AD21A7">
              <w:rPr>
                <w:rFonts w:ascii="Calibri" w:eastAsia="DengXian" w:hAnsi="Calibri" w:cs="Calibri"/>
                <w:color w:val="FF0000"/>
                <w:sz w:val="16"/>
                <w:szCs w:val="16"/>
              </w:rPr>
              <w:br/>
            </w:r>
            <w:r w:rsidR="00C104F6" w:rsidRPr="00AD21A7">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0"/>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0"/>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0"/>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aff0"/>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0"/>
        <w:numPr>
          <w:ilvl w:val="2"/>
          <w:numId w:val="82"/>
        </w:numPr>
        <w:spacing w:before="120" w:after="180"/>
        <w:ind w:firstLineChars="0"/>
      </w:pPr>
      <w:r>
        <w:lastRenderedPageBreak/>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0"/>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0"/>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0"/>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0"/>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0"/>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0"/>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0"/>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aff0"/>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aff0"/>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aff0"/>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0"/>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0"/>
        <w:numPr>
          <w:ilvl w:val="2"/>
          <w:numId w:val="82"/>
        </w:numPr>
        <w:spacing w:before="120" w:after="180"/>
        <w:ind w:firstLineChars="0"/>
      </w:pPr>
      <w:r>
        <w:lastRenderedPageBreak/>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0"/>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0"/>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aff0"/>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0"/>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0"/>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0"/>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0"/>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0"/>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0"/>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0"/>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0"/>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5%-tile of UL packet-latency CDF, 3 sources reported an increase in the range of {2.44%~27.95%} for SBFD, and 3 sources reported a decrease in the range of {-1.91%~-35.60%} for SBFD, and 1 source </w:t>
      </w:r>
      <w:r w:rsidRPr="00F36A05">
        <w:rPr>
          <w:rFonts w:cstheme="minorHAnsi"/>
        </w:rPr>
        <w:lastRenderedPageBreak/>
        <w:t>reported no change for SBFD</w:t>
      </w:r>
    </w:p>
    <w:p w14:paraId="651BD37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53, </w:t>
            </w:r>
            <w:r w:rsidRPr="005074FC">
              <w:rPr>
                <w:rFonts w:ascii="Calibri" w:eastAsia="DengXian" w:hAnsi="Calibri" w:cs="Calibri"/>
                <w:color w:val="000000"/>
                <w:sz w:val="16"/>
                <w:szCs w:val="16"/>
              </w:rPr>
              <w:br/>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14%, </w:t>
            </w:r>
            <w:r w:rsidRPr="005074FC">
              <w:rPr>
                <w:rFonts w:ascii="Calibri" w:eastAsia="DengXian" w:hAnsi="Calibri" w:cs="Calibri"/>
                <w:color w:val="000000"/>
                <w:sz w:val="16"/>
                <w:szCs w:val="16"/>
              </w:rPr>
              <w:br/>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00, </w:t>
            </w:r>
            <w:r w:rsidRPr="005074FC">
              <w:rPr>
                <w:rFonts w:ascii="Calibri" w:eastAsia="DengXian" w:hAnsi="Calibri" w:cs="Calibri"/>
                <w:color w:val="000000"/>
                <w:sz w:val="16"/>
                <w:szCs w:val="16"/>
              </w:rPr>
              <w:br/>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0, </w:t>
            </w:r>
            <w:r w:rsidRPr="005074FC">
              <w:rPr>
                <w:rFonts w:ascii="Calibri" w:eastAsia="DengXian" w:hAnsi="Calibri" w:cs="Calibri"/>
                <w:color w:val="000000"/>
                <w:sz w:val="16"/>
                <w:szCs w:val="16"/>
              </w:rPr>
              <w:br/>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4%, </w:t>
            </w:r>
            <w:r w:rsidRPr="005074FC">
              <w:rPr>
                <w:rFonts w:ascii="Calibri" w:eastAsia="DengXian" w:hAnsi="Calibri" w:cs="Calibri"/>
                <w:color w:val="000000"/>
                <w:sz w:val="16"/>
                <w:szCs w:val="16"/>
              </w:rPr>
              <w:br/>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7,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88, </w:t>
            </w:r>
            <w:r w:rsidRPr="005074FC">
              <w:rPr>
                <w:rFonts w:ascii="Calibri" w:eastAsia="DengXian" w:hAnsi="Calibri" w:cs="Calibri"/>
                <w:color w:val="000000"/>
                <w:sz w:val="16"/>
                <w:szCs w:val="16"/>
              </w:rPr>
              <w:br/>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56%, </w:t>
            </w:r>
            <w:r w:rsidRPr="005074FC">
              <w:rPr>
                <w:rFonts w:ascii="Calibri" w:eastAsia="DengXian" w:hAnsi="Calibri" w:cs="Calibri"/>
                <w:color w:val="000000"/>
                <w:sz w:val="16"/>
                <w:szCs w:val="16"/>
              </w:rPr>
              <w:br/>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w:t>
            </w:r>
            <w:r w:rsidRPr="005074FC">
              <w:rPr>
                <w:rFonts w:ascii="Calibri" w:eastAsia="DengXian" w:hAnsi="Calibri" w:cs="Calibri"/>
                <w:color w:val="000000"/>
                <w:sz w:val="16"/>
                <w:szCs w:val="16"/>
              </w:rPr>
              <w:lastRenderedPageBreak/>
              <w:t xml:space="preserve">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OPPO: -</w:t>
            </w:r>
            <w:r w:rsidRPr="005074FC">
              <w:rPr>
                <w:rFonts w:ascii="Calibri" w:eastAsia="DengXian" w:hAnsi="Calibri" w:cs="Calibri"/>
                <w:color w:val="000000"/>
                <w:sz w:val="16"/>
                <w:szCs w:val="16"/>
              </w:rPr>
              <w:lastRenderedPageBreak/>
              <w:t xml:space="preserve">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DengXian" w:hAnsi="Calibri" w:cs="Calibri"/>
                <w:b/>
                <w:bCs/>
                <w:i/>
                <w:iCs/>
                <w:strike/>
                <w:color w:val="000000"/>
                <w:sz w:val="16"/>
                <w:szCs w:val="16"/>
              </w:rPr>
            </w:pPr>
            <w:r w:rsidRPr="009A4D64">
              <w:rPr>
                <w:rFonts w:ascii="Calibri" w:eastAsia="DengXian"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DL and UL arrival rate for baseline static TDD (Type-2 RU: &lt;10%, 20%-40% and </w:t>
            </w:r>
            <w:r w:rsidRPr="009A4D64">
              <w:rPr>
                <w:rFonts w:eastAsia="DengXian"/>
                <w:b/>
                <w:bCs/>
                <w:strike/>
                <w:color w:val="000000"/>
                <w:sz w:val="16"/>
                <w:szCs w:val="16"/>
              </w:rPr>
              <w:t>≥</w:t>
            </w:r>
            <w:r w:rsidRPr="009A4D64">
              <w:rPr>
                <w:rFonts w:ascii="Calibri" w:eastAsia="DengXian"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DengXian"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D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39%, </w:t>
            </w:r>
            <w:r w:rsidRPr="009A4D64">
              <w:rPr>
                <w:rFonts w:ascii="Calibri" w:eastAsia="DengXian" w:hAnsi="Calibri" w:cs="Calibri"/>
                <w:strike/>
                <w:color w:val="000000"/>
                <w:sz w:val="16"/>
                <w:szCs w:val="16"/>
              </w:rPr>
              <w:br/>
              <w:t xml:space="preserve">CATT: 14.66%, </w:t>
            </w:r>
            <w:r w:rsidRPr="009A4D64">
              <w:rPr>
                <w:rFonts w:ascii="Calibri" w:eastAsia="DengXian" w:hAnsi="Calibri" w:cs="Calibri"/>
                <w:strike/>
                <w:color w:val="000000"/>
                <w:sz w:val="16"/>
                <w:szCs w:val="16"/>
              </w:rPr>
              <w:br/>
              <w:t xml:space="preserve">ZTE: 19.52%, </w:t>
            </w:r>
            <w:r w:rsidRPr="009A4D64">
              <w:rPr>
                <w:rFonts w:ascii="Calibri" w:eastAsia="DengXian" w:hAnsi="Calibri" w:cs="Calibri"/>
                <w:strike/>
                <w:color w:val="000000"/>
                <w:sz w:val="16"/>
                <w:szCs w:val="16"/>
              </w:rPr>
              <w:br/>
              <w:t xml:space="preserve">Qualcomm: 31.21%, </w:t>
            </w:r>
            <w:r w:rsidRPr="009A4D64">
              <w:rPr>
                <w:rFonts w:ascii="Calibri" w:eastAsia="DengXian" w:hAnsi="Calibri" w:cs="Calibri"/>
                <w:strike/>
                <w:color w:val="000000"/>
                <w:sz w:val="16"/>
                <w:szCs w:val="16"/>
              </w:rPr>
              <w:br/>
              <w:t xml:space="preserve">OPPO: 20.81%, </w:t>
            </w:r>
            <w:r w:rsidRPr="009A4D64">
              <w:rPr>
                <w:rFonts w:ascii="Calibri" w:eastAsia="DengXian"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8%, </w:t>
            </w:r>
            <w:r w:rsidRPr="009A4D64">
              <w:rPr>
                <w:rFonts w:ascii="Calibri" w:eastAsia="DengXian" w:hAnsi="Calibri" w:cs="Calibri"/>
                <w:strike/>
                <w:color w:val="000000"/>
                <w:sz w:val="16"/>
                <w:szCs w:val="16"/>
              </w:rPr>
              <w:br/>
              <w:t xml:space="preserve">CATT: 14.58%, </w:t>
            </w:r>
            <w:r w:rsidRPr="009A4D64">
              <w:rPr>
                <w:rFonts w:ascii="Calibri" w:eastAsia="DengXian" w:hAnsi="Calibri" w:cs="Calibri"/>
                <w:strike/>
                <w:color w:val="000000"/>
                <w:sz w:val="16"/>
                <w:szCs w:val="16"/>
              </w:rPr>
              <w:br/>
              <w:t xml:space="preserve">ZTE: 20.14%, </w:t>
            </w:r>
            <w:r w:rsidRPr="009A4D64">
              <w:rPr>
                <w:rFonts w:ascii="Calibri" w:eastAsia="DengXian" w:hAnsi="Calibri" w:cs="Calibri"/>
                <w:strike/>
                <w:color w:val="000000"/>
                <w:sz w:val="16"/>
                <w:szCs w:val="16"/>
              </w:rPr>
              <w:br/>
              <w:t xml:space="preserve">Qualcomm: 30.73%, </w:t>
            </w:r>
            <w:r w:rsidRPr="009A4D64">
              <w:rPr>
                <w:rFonts w:ascii="Calibri" w:eastAsia="DengXian" w:hAnsi="Calibri" w:cs="Calibri"/>
                <w:strike/>
                <w:color w:val="000000"/>
                <w:sz w:val="16"/>
                <w:szCs w:val="16"/>
              </w:rPr>
              <w:br/>
              <w:t xml:space="preserve">OPPO: 10.62%, </w:t>
            </w:r>
            <w:r w:rsidRPr="009A4D64">
              <w:rPr>
                <w:rFonts w:ascii="Calibri" w:eastAsia="DengXian"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09%, </w:t>
            </w:r>
            <w:r w:rsidRPr="009A4D64">
              <w:rPr>
                <w:rFonts w:ascii="Calibri" w:eastAsia="DengXian" w:hAnsi="Calibri" w:cs="Calibri"/>
                <w:strike/>
                <w:color w:val="000000"/>
                <w:sz w:val="16"/>
                <w:szCs w:val="16"/>
              </w:rPr>
              <w:br/>
              <w:t xml:space="preserve">CATT: 12.94%, </w:t>
            </w:r>
            <w:r w:rsidRPr="009A4D64">
              <w:rPr>
                <w:rFonts w:ascii="Calibri" w:eastAsia="DengXian" w:hAnsi="Calibri" w:cs="Calibri"/>
                <w:strike/>
                <w:color w:val="000000"/>
                <w:sz w:val="16"/>
                <w:szCs w:val="16"/>
              </w:rPr>
              <w:br/>
              <w:t xml:space="preserve">ZTE: 21.30%, </w:t>
            </w:r>
            <w:r w:rsidRPr="009A4D64">
              <w:rPr>
                <w:rFonts w:ascii="Calibri" w:eastAsia="DengXian" w:hAnsi="Calibri" w:cs="Calibri"/>
                <w:strike/>
                <w:color w:val="000000"/>
                <w:sz w:val="16"/>
                <w:szCs w:val="16"/>
              </w:rPr>
              <w:br/>
              <w:t xml:space="preserve">Qualcomm: 30.63%, </w:t>
            </w:r>
            <w:r w:rsidRPr="009A4D64">
              <w:rPr>
                <w:rFonts w:ascii="Calibri" w:eastAsia="DengXian"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8%, </w:t>
            </w:r>
            <w:r w:rsidRPr="009A4D64">
              <w:rPr>
                <w:rFonts w:ascii="Calibri" w:eastAsia="DengXian" w:hAnsi="Calibri" w:cs="Calibri"/>
                <w:strike/>
                <w:color w:val="000000"/>
                <w:sz w:val="16"/>
                <w:szCs w:val="16"/>
              </w:rPr>
              <w:br/>
              <w:t xml:space="preserve">CATT: 19.04%, </w:t>
            </w:r>
            <w:r w:rsidRPr="009A4D64">
              <w:rPr>
                <w:rFonts w:ascii="Calibri" w:eastAsia="DengXian" w:hAnsi="Calibri" w:cs="Calibri"/>
                <w:strike/>
                <w:color w:val="000000"/>
                <w:sz w:val="16"/>
                <w:szCs w:val="16"/>
              </w:rPr>
              <w:br/>
              <w:t xml:space="preserve">ZTE: 20.37%, </w:t>
            </w:r>
            <w:r w:rsidRPr="009A4D64">
              <w:rPr>
                <w:rFonts w:ascii="Calibri" w:eastAsia="DengXian" w:hAnsi="Calibri" w:cs="Calibri"/>
                <w:strike/>
                <w:color w:val="000000"/>
                <w:sz w:val="16"/>
                <w:szCs w:val="16"/>
              </w:rPr>
              <w:br/>
              <w:t xml:space="preserve">Qualcomm: 31.78%, </w:t>
            </w:r>
            <w:r w:rsidRPr="009A4D64">
              <w:rPr>
                <w:rFonts w:ascii="Calibri" w:eastAsia="DengXian" w:hAnsi="Calibri" w:cs="Calibri"/>
                <w:strike/>
                <w:color w:val="000000"/>
                <w:sz w:val="16"/>
                <w:szCs w:val="16"/>
              </w:rPr>
              <w:br/>
              <w:t xml:space="preserve">OPPO: 24.45%, </w:t>
            </w:r>
            <w:r w:rsidRPr="009A4D64">
              <w:rPr>
                <w:rFonts w:ascii="Calibri" w:eastAsia="DengXian"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16%, </w:t>
            </w:r>
            <w:r w:rsidRPr="009A4D64">
              <w:rPr>
                <w:rFonts w:ascii="Calibri" w:eastAsia="DengXian" w:hAnsi="Calibri" w:cs="Calibri"/>
                <w:strike/>
                <w:color w:val="000000"/>
                <w:sz w:val="16"/>
                <w:szCs w:val="16"/>
              </w:rPr>
              <w:br/>
              <w:t xml:space="preserve">CATT: 19.20%, </w:t>
            </w:r>
            <w:r w:rsidRPr="009A4D64">
              <w:rPr>
                <w:rFonts w:ascii="Calibri" w:eastAsia="DengXian" w:hAnsi="Calibri" w:cs="Calibri"/>
                <w:strike/>
                <w:color w:val="000000"/>
                <w:sz w:val="16"/>
                <w:szCs w:val="16"/>
              </w:rPr>
              <w:br/>
              <w:t xml:space="preserve">ZTE: 21.71%, </w:t>
            </w:r>
            <w:r w:rsidRPr="009A4D64">
              <w:rPr>
                <w:rFonts w:ascii="Calibri" w:eastAsia="DengXian" w:hAnsi="Calibri" w:cs="Calibri"/>
                <w:strike/>
                <w:color w:val="000000"/>
                <w:sz w:val="16"/>
                <w:szCs w:val="16"/>
              </w:rPr>
              <w:br/>
              <w:t xml:space="preserve">Qualcomm: 31.16%, </w:t>
            </w:r>
            <w:r w:rsidRPr="009A4D64">
              <w:rPr>
                <w:rFonts w:ascii="Calibri" w:eastAsia="DengXian" w:hAnsi="Calibri" w:cs="Calibri"/>
                <w:strike/>
                <w:color w:val="000000"/>
                <w:sz w:val="16"/>
                <w:szCs w:val="16"/>
              </w:rPr>
              <w:br/>
              <w:t xml:space="preserve">OPPO: 8.79%, </w:t>
            </w:r>
            <w:r w:rsidRPr="009A4D64">
              <w:rPr>
                <w:rFonts w:ascii="Calibri" w:eastAsia="DengXian"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22.21%, </w:t>
            </w:r>
            <w:r w:rsidRPr="009A4D64">
              <w:rPr>
                <w:rFonts w:ascii="Calibri" w:eastAsia="DengXian" w:hAnsi="Calibri" w:cs="Calibri"/>
                <w:strike/>
                <w:color w:val="000000"/>
                <w:sz w:val="16"/>
                <w:szCs w:val="16"/>
              </w:rPr>
              <w:br/>
              <w:t xml:space="preserve">CATT: 7.00%, </w:t>
            </w:r>
            <w:r w:rsidRPr="009A4D64">
              <w:rPr>
                <w:rFonts w:ascii="Calibri" w:eastAsia="DengXian" w:hAnsi="Calibri" w:cs="Calibri"/>
                <w:strike/>
                <w:color w:val="000000"/>
                <w:sz w:val="16"/>
                <w:szCs w:val="16"/>
              </w:rPr>
              <w:br/>
              <w:t xml:space="preserve">ZTE: 19.24%, </w:t>
            </w:r>
            <w:r w:rsidRPr="009A4D64">
              <w:rPr>
                <w:rFonts w:ascii="Calibri" w:eastAsia="DengXian" w:hAnsi="Calibri" w:cs="Calibri"/>
                <w:strike/>
                <w:color w:val="000000"/>
                <w:sz w:val="16"/>
                <w:szCs w:val="16"/>
              </w:rPr>
              <w:br/>
              <w:t xml:space="preserve">Qualcomm: 30.20%, </w:t>
            </w:r>
            <w:r w:rsidRPr="009A4D64">
              <w:rPr>
                <w:rFonts w:ascii="Calibri" w:eastAsia="DengXian"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52%, </w:t>
            </w:r>
            <w:r w:rsidRPr="009A4D64">
              <w:rPr>
                <w:rFonts w:ascii="Calibri" w:eastAsia="DengXian" w:hAnsi="Calibri" w:cs="Calibri"/>
                <w:strike/>
                <w:color w:val="000000"/>
                <w:sz w:val="16"/>
                <w:szCs w:val="16"/>
              </w:rPr>
              <w:br/>
              <w:t xml:space="preserve">CATT: 14.60%, </w:t>
            </w:r>
            <w:r w:rsidRPr="009A4D64">
              <w:rPr>
                <w:rFonts w:ascii="Calibri" w:eastAsia="DengXian" w:hAnsi="Calibri" w:cs="Calibri"/>
                <w:strike/>
                <w:color w:val="000000"/>
                <w:sz w:val="16"/>
                <w:szCs w:val="16"/>
              </w:rPr>
              <w:br/>
              <w:t xml:space="preserve">ZTE: 19.33%, </w:t>
            </w:r>
            <w:r w:rsidRPr="009A4D64">
              <w:rPr>
                <w:rFonts w:ascii="Calibri" w:eastAsia="DengXian" w:hAnsi="Calibri" w:cs="Calibri"/>
                <w:strike/>
                <w:color w:val="000000"/>
                <w:sz w:val="16"/>
                <w:szCs w:val="16"/>
              </w:rPr>
              <w:br/>
              <w:t xml:space="preserve">Qualcomm: 31.04%, </w:t>
            </w:r>
            <w:r w:rsidRPr="009A4D64">
              <w:rPr>
                <w:rFonts w:ascii="Calibri" w:eastAsia="DengXian" w:hAnsi="Calibri" w:cs="Calibri"/>
                <w:strike/>
                <w:color w:val="000000"/>
                <w:sz w:val="16"/>
                <w:szCs w:val="16"/>
              </w:rPr>
              <w:br/>
              <w:t xml:space="preserve">OPPO: 20.46%, </w:t>
            </w:r>
            <w:r w:rsidRPr="009A4D64">
              <w:rPr>
                <w:rFonts w:ascii="Calibri" w:eastAsia="DengXian"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55%, </w:t>
            </w:r>
            <w:r w:rsidRPr="009A4D64">
              <w:rPr>
                <w:rFonts w:ascii="Calibri" w:eastAsia="DengXian" w:hAnsi="Calibri" w:cs="Calibri"/>
                <w:strike/>
                <w:color w:val="000000"/>
                <w:sz w:val="16"/>
                <w:szCs w:val="16"/>
              </w:rPr>
              <w:br/>
              <w:t xml:space="preserve">CATT: 14.42%, </w:t>
            </w:r>
            <w:r w:rsidRPr="009A4D64">
              <w:rPr>
                <w:rFonts w:ascii="Calibri" w:eastAsia="DengXian" w:hAnsi="Calibri" w:cs="Calibri"/>
                <w:strike/>
                <w:color w:val="000000"/>
                <w:sz w:val="16"/>
                <w:szCs w:val="16"/>
              </w:rPr>
              <w:br/>
              <w:t xml:space="preserve">ZTE: 20.11%, </w:t>
            </w:r>
            <w:r w:rsidRPr="009A4D64">
              <w:rPr>
                <w:rFonts w:ascii="Calibri" w:eastAsia="DengXian" w:hAnsi="Calibri" w:cs="Calibri"/>
                <w:strike/>
                <w:color w:val="000000"/>
                <w:sz w:val="16"/>
                <w:szCs w:val="16"/>
              </w:rPr>
              <w:br/>
              <w:t xml:space="preserve">Qualcomm: 30.78%, </w:t>
            </w:r>
            <w:r w:rsidRPr="009A4D64">
              <w:rPr>
                <w:rFonts w:ascii="Calibri" w:eastAsia="DengXian" w:hAnsi="Calibri" w:cs="Calibri"/>
                <w:strike/>
                <w:color w:val="000000"/>
                <w:sz w:val="16"/>
                <w:szCs w:val="16"/>
              </w:rPr>
              <w:br/>
              <w:t xml:space="preserve">OPPO: 10.90%, </w:t>
            </w:r>
            <w:r w:rsidRPr="009A4D64">
              <w:rPr>
                <w:rFonts w:ascii="Calibri" w:eastAsia="DengXian"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7.17%, </w:t>
            </w:r>
            <w:r w:rsidRPr="009A4D64">
              <w:rPr>
                <w:rFonts w:ascii="Calibri" w:eastAsia="DengXian" w:hAnsi="Calibri" w:cs="Calibri"/>
                <w:strike/>
                <w:color w:val="000000"/>
                <w:sz w:val="16"/>
                <w:szCs w:val="16"/>
              </w:rPr>
              <w:br/>
              <w:t xml:space="preserve">CATT: 14.11%, </w:t>
            </w:r>
            <w:r w:rsidRPr="009A4D64">
              <w:rPr>
                <w:rFonts w:ascii="Calibri" w:eastAsia="DengXian" w:hAnsi="Calibri" w:cs="Calibri"/>
                <w:strike/>
                <w:color w:val="000000"/>
                <w:sz w:val="16"/>
                <w:szCs w:val="16"/>
              </w:rPr>
              <w:br/>
              <w:t xml:space="preserve">ZTE: 21.47%, </w:t>
            </w:r>
            <w:r w:rsidRPr="009A4D64">
              <w:rPr>
                <w:rFonts w:ascii="Calibri" w:eastAsia="DengXian" w:hAnsi="Calibri" w:cs="Calibri"/>
                <w:strike/>
                <w:color w:val="000000"/>
                <w:sz w:val="16"/>
                <w:szCs w:val="16"/>
              </w:rPr>
              <w:br/>
              <w:t xml:space="preserve">Qualcomm: 30.91%, </w:t>
            </w:r>
            <w:r w:rsidRPr="009A4D64">
              <w:rPr>
                <w:rFonts w:ascii="Calibri" w:eastAsia="DengXian"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U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Net gain of mean value of UL </w:t>
            </w:r>
            <w:r w:rsidRPr="009A4D64">
              <w:rPr>
                <w:rFonts w:ascii="Calibri" w:eastAsia="DengXian" w:hAnsi="Calibri" w:cs="Calibri"/>
                <w:b/>
                <w:bCs/>
                <w:strike/>
                <w:color w:val="000000"/>
                <w:sz w:val="16"/>
                <w:szCs w:val="16"/>
              </w:rPr>
              <w:lastRenderedPageBreak/>
              <w:t>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66.38%, </w:t>
            </w:r>
            <w:r w:rsidRPr="009A4D64">
              <w:rPr>
                <w:rFonts w:ascii="Calibri" w:eastAsia="DengXian" w:hAnsi="Calibri" w:cs="Calibri"/>
                <w:strike/>
                <w:color w:val="000000"/>
                <w:sz w:val="16"/>
                <w:szCs w:val="16"/>
              </w:rPr>
              <w:br/>
              <w:t xml:space="preserve">CATT: 134.91%,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114.26%, </w:t>
            </w:r>
            <w:r w:rsidRPr="009A4D64">
              <w:rPr>
                <w:rFonts w:ascii="Calibri" w:eastAsia="DengXian" w:hAnsi="Calibri" w:cs="Calibri"/>
                <w:strike/>
                <w:color w:val="000000"/>
                <w:sz w:val="16"/>
                <w:szCs w:val="16"/>
              </w:rPr>
              <w:br/>
              <w:t xml:space="preserve">Qualcomm: 25.22%, </w:t>
            </w:r>
            <w:r w:rsidRPr="009A4D64">
              <w:rPr>
                <w:rFonts w:ascii="Calibri" w:eastAsia="DengXian" w:hAnsi="Calibri" w:cs="Calibri"/>
                <w:strike/>
                <w:color w:val="000000"/>
                <w:sz w:val="16"/>
                <w:szCs w:val="16"/>
              </w:rPr>
              <w:br/>
              <w:t xml:space="preserve">OPPO: 85.03%, </w:t>
            </w:r>
            <w:r w:rsidRPr="009A4D64">
              <w:rPr>
                <w:rFonts w:ascii="Calibri" w:eastAsia="DengXian"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66.89%, </w:t>
            </w:r>
            <w:r w:rsidRPr="009A4D64">
              <w:rPr>
                <w:rFonts w:ascii="Calibri" w:eastAsia="DengXian" w:hAnsi="Calibri" w:cs="Calibri"/>
                <w:strike/>
                <w:color w:val="000000"/>
                <w:sz w:val="16"/>
                <w:szCs w:val="16"/>
              </w:rPr>
              <w:br/>
              <w:t xml:space="preserve">CATT: 134.28%,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123.99%, </w:t>
            </w:r>
            <w:r w:rsidRPr="009A4D64">
              <w:rPr>
                <w:rFonts w:ascii="Calibri" w:eastAsia="DengXian" w:hAnsi="Calibri" w:cs="Calibri"/>
                <w:strike/>
                <w:color w:val="000000"/>
                <w:sz w:val="16"/>
                <w:szCs w:val="16"/>
              </w:rPr>
              <w:br/>
              <w:t xml:space="preserve">Qualcomm: 25.89%, </w:t>
            </w:r>
            <w:r w:rsidRPr="009A4D64">
              <w:rPr>
                <w:rFonts w:ascii="Calibri" w:eastAsia="DengXian" w:hAnsi="Calibri" w:cs="Calibri"/>
                <w:strike/>
                <w:color w:val="000000"/>
                <w:sz w:val="16"/>
                <w:szCs w:val="16"/>
              </w:rPr>
              <w:br/>
              <w:t xml:space="preserve">OPPO: 82.60%, </w:t>
            </w:r>
            <w:r w:rsidRPr="009A4D64">
              <w:rPr>
                <w:rFonts w:ascii="Calibri" w:eastAsia="DengXian"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57.54%, </w:t>
            </w:r>
            <w:r w:rsidRPr="009A4D64">
              <w:rPr>
                <w:rFonts w:ascii="Calibri" w:eastAsia="DengXian" w:hAnsi="Calibri" w:cs="Calibri"/>
                <w:strike/>
                <w:color w:val="000000"/>
                <w:sz w:val="16"/>
                <w:szCs w:val="16"/>
              </w:rPr>
              <w:br/>
              <w:t xml:space="preserve">CATT: 134.0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135.20%, </w:t>
            </w:r>
            <w:r w:rsidRPr="009A4D64">
              <w:rPr>
                <w:rFonts w:ascii="Calibri" w:eastAsia="DengXian" w:hAnsi="Calibri" w:cs="Calibri"/>
                <w:strike/>
                <w:color w:val="000000"/>
                <w:sz w:val="16"/>
                <w:szCs w:val="16"/>
              </w:rPr>
              <w:br/>
              <w:t xml:space="preserve">Qualcomm: 30.07%, </w:t>
            </w:r>
            <w:r w:rsidRPr="009A4D64">
              <w:rPr>
                <w:rFonts w:ascii="Calibri" w:eastAsia="DengXian"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lastRenderedPageBreak/>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1.26%, </w:t>
            </w:r>
            <w:r w:rsidRPr="009A4D64">
              <w:rPr>
                <w:rFonts w:ascii="Calibri" w:eastAsia="DengXian" w:hAnsi="Calibri" w:cs="Calibri"/>
                <w:strike/>
                <w:color w:val="000000"/>
                <w:sz w:val="16"/>
                <w:szCs w:val="16"/>
              </w:rPr>
              <w:br/>
              <w:t xml:space="preserve">CATT: 151.86%, </w:t>
            </w:r>
            <w:r w:rsidRPr="009A4D64">
              <w:rPr>
                <w:rFonts w:ascii="Calibri" w:eastAsia="DengXian" w:hAnsi="Calibri" w:cs="Calibri"/>
                <w:strike/>
                <w:color w:val="000000"/>
                <w:sz w:val="16"/>
                <w:szCs w:val="16"/>
              </w:rPr>
              <w:br/>
              <w:t xml:space="preserve">ZTE: 122.62%, </w:t>
            </w:r>
            <w:r w:rsidRPr="009A4D64">
              <w:rPr>
                <w:rFonts w:ascii="Calibri" w:eastAsia="DengXian" w:hAnsi="Calibri" w:cs="Calibri"/>
                <w:strike/>
                <w:color w:val="000000"/>
                <w:sz w:val="16"/>
                <w:szCs w:val="16"/>
              </w:rPr>
              <w:br/>
              <w:t xml:space="preserve">Qualcomm: 29.58%, </w:t>
            </w:r>
            <w:r w:rsidRPr="009A4D64">
              <w:rPr>
                <w:rFonts w:ascii="Calibri" w:eastAsia="DengXian" w:hAnsi="Calibri" w:cs="Calibri"/>
                <w:strike/>
                <w:color w:val="000000"/>
                <w:sz w:val="16"/>
                <w:szCs w:val="16"/>
              </w:rPr>
              <w:br/>
              <w:t xml:space="preserve">OPPO: 93.66%, </w:t>
            </w:r>
            <w:r w:rsidRPr="009A4D64">
              <w:rPr>
                <w:rFonts w:ascii="Calibri" w:eastAsia="DengXian"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2.29%, </w:t>
            </w:r>
            <w:r w:rsidRPr="009A4D64">
              <w:rPr>
                <w:rFonts w:ascii="Calibri" w:eastAsia="DengXian" w:hAnsi="Calibri" w:cs="Calibri"/>
                <w:strike/>
                <w:color w:val="000000"/>
                <w:sz w:val="16"/>
                <w:szCs w:val="16"/>
              </w:rPr>
              <w:br/>
              <w:t xml:space="preserve">CATT: 151.54%, </w:t>
            </w:r>
            <w:r w:rsidRPr="009A4D64">
              <w:rPr>
                <w:rFonts w:ascii="Calibri" w:eastAsia="DengXian" w:hAnsi="Calibri" w:cs="Calibri"/>
                <w:strike/>
                <w:color w:val="000000"/>
                <w:sz w:val="16"/>
                <w:szCs w:val="16"/>
              </w:rPr>
              <w:br/>
              <w:t xml:space="preserve">ZTE: 129.48%, </w:t>
            </w:r>
            <w:r w:rsidRPr="009A4D64">
              <w:rPr>
                <w:rFonts w:ascii="Calibri" w:eastAsia="DengXian" w:hAnsi="Calibri" w:cs="Calibri"/>
                <w:strike/>
                <w:color w:val="000000"/>
                <w:sz w:val="16"/>
                <w:szCs w:val="16"/>
              </w:rPr>
              <w:br/>
              <w:t xml:space="preserve">Qualcomm: 29.61%, </w:t>
            </w:r>
            <w:r w:rsidRPr="009A4D64">
              <w:rPr>
                <w:rFonts w:ascii="Calibri" w:eastAsia="DengXian" w:hAnsi="Calibri" w:cs="Calibri"/>
                <w:strike/>
                <w:color w:val="000000"/>
                <w:sz w:val="16"/>
                <w:szCs w:val="16"/>
              </w:rPr>
              <w:br/>
              <w:t xml:space="preserve">OPPO: 86.04%, </w:t>
            </w:r>
            <w:r w:rsidRPr="009A4D64">
              <w:rPr>
                <w:rFonts w:ascii="Calibri" w:eastAsia="DengXian"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0.02%, </w:t>
            </w:r>
            <w:r w:rsidRPr="009A4D64">
              <w:rPr>
                <w:rFonts w:ascii="Calibri" w:eastAsia="DengXian" w:hAnsi="Calibri" w:cs="Calibri"/>
                <w:strike/>
                <w:color w:val="000000"/>
                <w:sz w:val="16"/>
                <w:szCs w:val="16"/>
              </w:rPr>
              <w:br/>
              <w:t xml:space="preserve">CATT: 147.64%, </w:t>
            </w:r>
            <w:r w:rsidRPr="009A4D64">
              <w:rPr>
                <w:rFonts w:ascii="Calibri" w:eastAsia="DengXian" w:hAnsi="Calibri" w:cs="Calibri"/>
                <w:strike/>
                <w:color w:val="000000"/>
                <w:sz w:val="16"/>
                <w:szCs w:val="16"/>
              </w:rPr>
              <w:br/>
              <w:t xml:space="preserve">ZTE: 139.56%, </w:t>
            </w:r>
            <w:r w:rsidRPr="009A4D64">
              <w:rPr>
                <w:rFonts w:ascii="Calibri" w:eastAsia="DengXian" w:hAnsi="Calibri" w:cs="Calibri"/>
                <w:strike/>
                <w:color w:val="000000"/>
                <w:sz w:val="16"/>
                <w:szCs w:val="16"/>
              </w:rPr>
              <w:br/>
              <w:t xml:space="preserve">Qualcomm: 30.32%, </w:t>
            </w:r>
            <w:r w:rsidRPr="009A4D64">
              <w:rPr>
                <w:rFonts w:ascii="Calibri" w:eastAsia="DengXian"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75%, </w:t>
            </w:r>
            <w:r w:rsidRPr="009A4D64">
              <w:rPr>
                <w:rFonts w:ascii="Calibri" w:eastAsia="DengXian" w:hAnsi="Calibri" w:cs="Calibri"/>
                <w:strike/>
                <w:color w:val="000000"/>
                <w:sz w:val="16"/>
                <w:szCs w:val="16"/>
              </w:rPr>
              <w:br/>
              <w:t xml:space="preserve">CATT: 136.51%, </w:t>
            </w:r>
            <w:r w:rsidRPr="009A4D64">
              <w:rPr>
                <w:rFonts w:ascii="Calibri" w:eastAsia="DengXian" w:hAnsi="Calibri" w:cs="Calibri"/>
                <w:strike/>
                <w:color w:val="000000"/>
                <w:sz w:val="16"/>
                <w:szCs w:val="16"/>
              </w:rPr>
              <w:br/>
              <w:t xml:space="preserve">ZTE: 114.45%, </w:t>
            </w:r>
            <w:r w:rsidRPr="009A4D64">
              <w:rPr>
                <w:rFonts w:ascii="Calibri" w:eastAsia="DengXian" w:hAnsi="Calibri" w:cs="Calibri"/>
                <w:strike/>
                <w:color w:val="000000"/>
                <w:sz w:val="16"/>
                <w:szCs w:val="16"/>
              </w:rPr>
              <w:br/>
              <w:t xml:space="preserve">Qualcomm: 24.96%, </w:t>
            </w:r>
            <w:r w:rsidRPr="009A4D64">
              <w:rPr>
                <w:rFonts w:ascii="Calibri" w:eastAsia="DengXian" w:hAnsi="Calibri" w:cs="Calibri"/>
                <w:strike/>
                <w:color w:val="000000"/>
                <w:sz w:val="16"/>
                <w:szCs w:val="16"/>
              </w:rPr>
              <w:br/>
              <w:t xml:space="preserve">OPPO: 83.94%, </w:t>
            </w:r>
            <w:r w:rsidRPr="009A4D64">
              <w:rPr>
                <w:rFonts w:ascii="Calibri" w:eastAsia="DengXian"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8.28%, </w:t>
            </w:r>
            <w:r w:rsidRPr="009A4D64">
              <w:rPr>
                <w:rFonts w:ascii="Calibri" w:eastAsia="DengXian" w:hAnsi="Calibri" w:cs="Calibri"/>
                <w:strike/>
                <w:color w:val="000000"/>
                <w:sz w:val="16"/>
                <w:szCs w:val="16"/>
              </w:rPr>
              <w:br/>
              <w:t xml:space="preserve">CATT: 133.74%, </w:t>
            </w:r>
            <w:r w:rsidRPr="009A4D64">
              <w:rPr>
                <w:rFonts w:ascii="Calibri" w:eastAsia="DengXian" w:hAnsi="Calibri" w:cs="Calibri"/>
                <w:strike/>
                <w:color w:val="000000"/>
                <w:sz w:val="16"/>
                <w:szCs w:val="16"/>
              </w:rPr>
              <w:br/>
              <w:t xml:space="preserve">ZTE: 124.58%, </w:t>
            </w:r>
            <w:r w:rsidRPr="009A4D64">
              <w:rPr>
                <w:rFonts w:ascii="Calibri" w:eastAsia="DengXian" w:hAnsi="Calibri" w:cs="Calibri"/>
                <w:strike/>
                <w:color w:val="000000"/>
                <w:sz w:val="16"/>
                <w:szCs w:val="16"/>
              </w:rPr>
              <w:br/>
              <w:t xml:space="preserve">Qualcomm: 26.17%, </w:t>
            </w:r>
            <w:r w:rsidRPr="009A4D64">
              <w:rPr>
                <w:rFonts w:ascii="Calibri" w:eastAsia="DengXian" w:hAnsi="Calibri" w:cs="Calibri"/>
                <w:strike/>
                <w:color w:val="000000"/>
                <w:sz w:val="16"/>
                <w:szCs w:val="16"/>
              </w:rPr>
              <w:br/>
              <w:t xml:space="preserve">OPPO: 82.56%, </w:t>
            </w:r>
            <w:r w:rsidRPr="009A4D64">
              <w:rPr>
                <w:rFonts w:ascii="Calibri" w:eastAsia="DengXian"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1.07%, </w:t>
            </w:r>
            <w:r w:rsidRPr="009A4D64">
              <w:rPr>
                <w:rFonts w:ascii="Calibri" w:eastAsia="DengXian" w:hAnsi="Calibri" w:cs="Calibri"/>
                <w:strike/>
                <w:color w:val="000000"/>
                <w:sz w:val="16"/>
                <w:szCs w:val="16"/>
              </w:rPr>
              <w:br/>
              <w:t xml:space="preserve">CATT: 134.98%, </w:t>
            </w:r>
            <w:r w:rsidRPr="009A4D64">
              <w:rPr>
                <w:rFonts w:ascii="Calibri" w:eastAsia="DengXian" w:hAnsi="Calibri" w:cs="Calibri"/>
                <w:strike/>
                <w:color w:val="000000"/>
                <w:sz w:val="16"/>
                <w:szCs w:val="16"/>
              </w:rPr>
              <w:br/>
              <w:t xml:space="preserve">ZTE: 136.78%, </w:t>
            </w:r>
            <w:r w:rsidRPr="009A4D64">
              <w:rPr>
                <w:rFonts w:ascii="Calibri" w:eastAsia="DengXian" w:hAnsi="Calibri" w:cs="Calibri"/>
                <w:strike/>
                <w:color w:val="000000"/>
                <w:sz w:val="16"/>
                <w:szCs w:val="16"/>
              </w:rPr>
              <w:br/>
              <w:t xml:space="preserve">Qualcomm: 31.34%, </w:t>
            </w:r>
            <w:r w:rsidRPr="009A4D64">
              <w:rPr>
                <w:rFonts w:ascii="Calibri" w:eastAsia="DengXian"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Note:</w:t>
            </w:r>
            <w:r w:rsidRPr="009A4D64">
              <w:rPr>
                <w:rFonts w:ascii="Calibri" w:eastAsia="DengXian" w:hAnsi="Calibri" w:cs="Calibri"/>
                <w:strike/>
                <w:color w:val="000000"/>
                <w:sz w:val="16"/>
                <w:szCs w:val="16"/>
              </w:rPr>
              <w:br/>
            </w:r>
            <w:r w:rsidR="00C03875" w:rsidRPr="009A4D64">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DengXian" w:hAnsi="Calibri" w:cs="Calibri"/>
                <w:b/>
                <w:bCs/>
                <w:i/>
                <w:iCs/>
                <w:color w:val="FF0000"/>
                <w:sz w:val="16"/>
                <w:szCs w:val="16"/>
              </w:rPr>
            </w:pPr>
            <w:r w:rsidRPr="00175C54">
              <w:rPr>
                <w:rFonts w:ascii="Calibri" w:eastAsia="DengXian"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DL and UL arrival rate for baseline static TDD (Type-2 RU: &lt;10%, 20%-40% and </w:t>
            </w:r>
            <w:r w:rsidRPr="00175C54">
              <w:rPr>
                <w:rFonts w:eastAsia="DengXian"/>
                <w:b/>
                <w:bCs/>
                <w:color w:val="FF0000"/>
                <w:sz w:val="16"/>
                <w:szCs w:val="16"/>
              </w:rPr>
              <w:t>≥</w:t>
            </w:r>
            <w:r w:rsidRPr="00175C54">
              <w:rPr>
                <w:rFonts w:ascii="Calibri" w:eastAsia="DengXian"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DengXian"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37%, </w:t>
            </w:r>
            <w:r w:rsidRPr="00175C54">
              <w:rPr>
                <w:rFonts w:ascii="Calibri" w:eastAsia="DengXian" w:hAnsi="Calibri" w:cs="Calibri"/>
                <w:color w:val="FF0000"/>
                <w:sz w:val="16"/>
                <w:szCs w:val="16"/>
              </w:rPr>
              <w:br/>
              <w:t xml:space="preserve">CATT: 14.84%, </w:t>
            </w:r>
            <w:r w:rsidRPr="00175C54">
              <w:rPr>
                <w:rFonts w:ascii="Calibri" w:eastAsia="DengXian" w:hAnsi="Calibri" w:cs="Calibri"/>
                <w:color w:val="FF0000"/>
                <w:sz w:val="16"/>
                <w:szCs w:val="16"/>
              </w:rPr>
              <w:br/>
              <w:t xml:space="preserve">ZTE: 21.28%, </w:t>
            </w:r>
            <w:r w:rsidRPr="00175C54">
              <w:rPr>
                <w:rFonts w:ascii="Calibri" w:eastAsia="DengXian" w:hAnsi="Calibri" w:cs="Calibri"/>
                <w:color w:val="FF0000"/>
                <w:sz w:val="16"/>
                <w:szCs w:val="16"/>
              </w:rPr>
              <w:br/>
              <w:t xml:space="preserve">Qualcomm: 35744.81%, </w:t>
            </w:r>
            <w:r w:rsidRPr="00175C54">
              <w:rPr>
                <w:rFonts w:ascii="Calibri" w:eastAsia="DengXian" w:hAnsi="Calibri" w:cs="Calibri"/>
                <w:color w:val="FF0000"/>
                <w:sz w:val="16"/>
                <w:szCs w:val="16"/>
              </w:rPr>
              <w:br/>
              <w:t xml:space="preserve">OPPO: 21.07%, </w:t>
            </w:r>
            <w:r w:rsidRPr="00175C54">
              <w:rPr>
                <w:rFonts w:ascii="Calibri" w:eastAsia="DengXian"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69%, </w:t>
            </w:r>
            <w:r w:rsidRPr="00175C54">
              <w:rPr>
                <w:rFonts w:ascii="Calibri" w:eastAsia="DengXian" w:hAnsi="Calibri" w:cs="Calibri"/>
                <w:color w:val="FF0000"/>
                <w:sz w:val="16"/>
                <w:szCs w:val="16"/>
              </w:rPr>
              <w:br/>
              <w:t xml:space="preserve">CATT: 14.76%, </w:t>
            </w:r>
            <w:r w:rsidRPr="00175C54">
              <w:rPr>
                <w:rFonts w:ascii="Calibri" w:eastAsia="DengXian" w:hAnsi="Calibri" w:cs="Calibri"/>
                <w:color w:val="FF0000"/>
                <w:sz w:val="16"/>
                <w:szCs w:val="16"/>
              </w:rPr>
              <w:br/>
              <w:t xml:space="preserve">ZTE: 21.96%, </w:t>
            </w:r>
            <w:r w:rsidRPr="00175C54">
              <w:rPr>
                <w:rFonts w:ascii="Calibri" w:eastAsia="DengXian" w:hAnsi="Calibri" w:cs="Calibri"/>
                <w:color w:val="FF0000"/>
                <w:sz w:val="16"/>
                <w:szCs w:val="16"/>
              </w:rPr>
              <w:br/>
              <w:t xml:space="preserve">Qualcomm: 36035.59%, </w:t>
            </w:r>
            <w:r w:rsidRPr="00175C54">
              <w:rPr>
                <w:rFonts w:ascii="Calibri" w:eastAsia="DengXian" w:hAnsi="Calibri" w:cs="Calibri"/>
                <w:color w:val="FF0000"/>
                <w:sz w:val="16"/>
                <w:szCs w:val="16"/>
              </w:rPr>
              <w:br/>
              <w:t xml:space="preserve">OPPO: 10.75%, </w:t>
            </w:r>
            <w:r w:rsidRPr="00175C54">
              <w:rPr>
                <w:rFonts w:ascii="Calibri" w:eastAsia="DengXian"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7.80%, </w:t>
            </w:r>
            <w:r w:rsidRPr="00175C54">
              <w:rPr>
                <w:rFonts w:ascii="Calibri" w:eastAsia="DengXian" w:hAnsi="Calibri" w:cs="Calibri"/>
                <w:color w:val="FF0000"/>
                <w:sz w:val="16"/>
                <w:szCs w:val="16"/>
              </w:rPr>
              <w:br/>
              <w:t xml:space="preserve">CATT: 13.11%, </w:t>
            </w:r>
            <w:r w:rsidRPr="00175C54">
              <w:rPr>
                <w:rFonts w:ascii="Calibri" w:eastAsia="DengXian" w:hAnsi="Calibri" w:cs="Calibri"/>
                <w:color w:val="FF0000"/>
                <w:sz w:val="16"/>
                <w:szCs w:val="16"/>
              </w:rPr>
              <w:br/>
              <w:t xml:space="preserve">ZTE: 23.23%, </w:t>
            </w:r>
            <w:r w:rsidRPr="00175C54">
              <w:rPr>
                <w:rFonts w:ascii="Calibri" w:eastAsia="DengXian" w:hAnsi="Calibri" w:cs="Calibri"/>
                <w:color w:val="FF0000"/>
                <w:sz w:val="16"/>
                <w:szCs w:val="16"/>
              </w:rPr>
              <w:br/>
              <w:t xml:space="preserve">Qualcomm: 36501.78%, </w:t>
            </w:r>
            <w:r w:rsidRPr="00175C54">
              <w:rPr>
                <w:rFonts w:ascii="Calibri" w:eastAsia="DengXian"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85%, </w:t>
            </w:r>
            <w:r w:rsidRPr="00175C54">
              <w:rPr>
                <w:rFonts w:ascii="Calibri" w:eastAsia="DengXian" w:hAnsi="Calibri" w:cs="Calibri"/>
                <w:color w:val="FF0000"/>
                <w:sz w:val="16"/>
                <w:szCs w:val="16"/>
              </w:rPr>
              <w:br/>
              <w:t xml:space="preserve">CATT: 19.28%, </w:t>
            </w:r>
            <w:r w:rsidRPr="00175C54">
              <w:rPr>
                <w:rFonts w:ascii="Calibri" w:eastAsia="DengXian" w:hAnsi="Calibri" w:cs="Calibri"/>
                <w:color w:val="FF0000"/>
                <w:sz w:val="16"/>
                <w:szCs w:val="16"/>
              </w:rPr>
              <w:br/>
              <w:t xml:space="preserve">ZTE: 22.21%, </w:t>
            </w:r>
            <w:r w:rsidRPr="00175C54">
              <w:rPr>
                <w:rFonts w:ascii="Calibri" w:eastAsia="DengXian" w:hAnsi="Calibri" w:cs="Calibri"/>
                <w:color w:val="FF0000"/>
                <w:sz w:val="16"/>
                <w:szCs w:val="16"/>
              </w:rPr>
              <w:br/>
              <w:t xml:space="preserve">Qualcomm: 37314.23%, </w:t>
            </w:r>
            <w:r w:rsidRPr="00175C54">
              <w:rPr>
                <w:rFonts w:ascii="Calibri" w:eastAsia="DengXian" w:hAnsi="Calibri" w:cs="Calibri"/>
                <w:color w:val="FF0000"/>
                <w:sz w:val="16"/>
                <w:szCs w:val="16"/>
              </w:rPr>
              <w:br/>
              <w:t xml:space="preserve">OPPO: 24.76%, </w:t>
            </w:r>
            <w:r w:rsidRPr="00175C54">
              <w:rPr>
                <w:rFonts w:ascii="Calibri" w:eastAsia="DengXian"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8%, </w:t>
            </w:r>
            <w:r w:rsidRPr="00175C54">
              <w:rPr>
                <w:rFonts w:ascii="Calibri" w:eastAsia="DengXian" w:hAnsi="Calibri" w:cs="Calibri"/>
                <w:color w:val="FF0000"/>
                <w:sz w:val="16"/>
                <w:szCs w:val="16"/>
              </w:rPr>
              <w:br/>
              <w:t xml:space="preserve">CATT: 19.44%, </w:t>
            </w:r>
            <w:r w:rsidRPr="00175C54">
              <w:rPr>
                <w:rFonts w:ascii="Calibri" w:eastAsia="DengXian" w:hAnsi="Calibri" w:cs="Calibri"/>
                <w:color w:val="FF0000"/>
                <w:sz w:val="16"/>
                <w:szCs w:val="16"/>
              </w:rPr>
              <w:br/>
              <w:t xml:space="preserve">ZTE: 23.67%, </w:t>
            </w:r>
            <w:r w:rsidRPr="00175C54">
              <w:rPr>
                <w:rFonts w:ascii="Calibri" w:eastAsia="DengXian" w:hAnsi="Calibri" w:cs="Calibri"/>
                <w:color w:val="FF0000"/>
                <w:sz w:val="16"/>
                <w:szCs w:val="16"/>
              </w:rPr>
              <w:br/>
              <w:t xml:space="preserve">Qualcomm: 37382.07%, </w:t>
            </w:r>
            <w:r w:rsidRPr="00175C54">
              <w:rPr>
                <w:rFonts w:ascii="Calibri" w:eastAsia="DengXian" w:hAnsi="Calibri" w:cs="Calibri"/>
                <w:color w:val="FF0000"/>
                <w:sz w:val="16"/>
                <w:szCs w:val="16"/>
              </w:rPr>
              <w:br/>
              <w:t xml:space="preserve">OPPO: 8.90%, </w:t>
            </w:r>
            <w:r w:rsidRPr="00175C54">
              <w:rPr>
                <w:rFonts w:ascii="Calibri" w:eastAsia="DengXian"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21.85%, </w:t>
            </w:r>
            <w:r w:rsidRPr="00175C54">
              <w:rPr>
                <w:rFonts w:ascii="Calibri" w:eastAsia="DengXian" w:hAnsi="Calibri" w:cs="Calibri"/>
                <w:color w:val="FF0000"/>
                <w:sz w:val="16"/>
                <w:szCs w:val="16"/>
              </w:rPr>
              <w:br/>
              <w:t xml:space="preserve">CATT: 7.09%, </w:t>
            </w:r>
            <w:r w:rsidRPr="00175C54">
              <w:rPr>
                <w:rFonts w:ascii="Calibri" w:eastAsia="DengXian" w:hAnsi="Calibri" w:cs="Calibri"/>
                <w:color w:val="FF0000"/>
                <w:sz w:val="16"/>
                <w:szCs w:val="16"/>
              </w:rPr>
              <w:br/>
              <w:t xml:space="preserve">ZTE: 20.97%, </w:t>
            </w:r>
            <w:r w:rsidRPr="00175C54">
              <w:rPr>
                <w:rFonts w:ascii="Calibri" w:eastAsia="DengXian" w:hAnsi="Calibri" w:cs="Calibri"/>
                <w:color w:val="FF0000"/>
                <w:sz w:val="16"/>
                <w:szCs w:val="16"/>
              </w:rPr>
              <w:br/>
              <w:t xml:space="preserve">Qualcomm: 38020.00%, </w:t>
            </w:r>
            <w:r w:rsidRPr="00175C54">
              <w:rPr>
                <w:rFonts w:ascii="Calibri" w:eastAsia="DengXian"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50%, </w:t>
            </w:r>
            <w:r w:rsidRPr="00175C54">
              <w:rPr>
                <w:rFonts w:ascii="Calibri" w:eastAsia="DengXian" w:hAnsi="Calibri" w:cs="Calibri"/>
                <w:color w:val="FF0000"/>
                <w:sz w:val="16"/>
                <w:szCs w:val="16"/>
              </w:rPr>
              <w:br/>
              <w:t xml:space="preserve">CATT: 14.79%, </w:t>
            </w:r>
            <w:r w:rsidRPr="00175C54">
              <w:rPr>
                <w:rFonts w:ascii="Calibri" w:eastAsia="DengXian" w:hAnsi="Calibri" w:cs="Calibri"/>
                <w:color w:val="FF0000"/>
                <w:sz w:val="16"/>
                <w:szCs w:val="16"/>
              </w:rPr>
              <w:br/>
              <w:t xml:space="preserve">ZTE: 21.07%, </w:t>
            </w:r>
            <w:r w:rsidRPr="00175C54">
              <w:rPr>
                <w:rFonts w:ascii="Calibri" w:eastAsia="DengXian" w:hAnsi="Calibri" w:cs="Calibri"/>
                <w:color w:val="FF0000"/>
                <w:sz w:val="16"/>
                <w:szCs w:val="16"/>
              </w:rPr>
              <w:br/>
              <w:t xml:space="preserve">Qualcomm: 35743.15%, </w:t>
            </w:r>
            <w:r w:rsidRPr="00175C54">
              <w:rPr>
                <w:rFonts w:ascii="Calibri" w:eastAsia="DengXian" w:hAnsi="Calibri" w:cs="Calibri"/>
                <w:color w:val="FF0000"/>
                <w:sz w:val="16"/>
                <w:szCs w:val="16"/>
              </w:rPr>
              <w:br/>
              <w:t xml:space="preserve">OPPO: 20.71%, </w:t>
            </w:r>
            <w:r w:rsidRPr="00175C54">
              <w:rPr>
                <w:rFonts w:ascii="Calibri" w:eastAsia="DengXian"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46%, </w:t>
            </w:r>
            <w:r w:rsidRPr="00175C54">
              <w:rPr>
                <w:rFonts w:ascii="Calibri" w:eastAsia="DengXian" w:hAnsi="Calibri" w:cs="Calibri"/>
                <w:color w:val="FF0000"/>
                <w:sz w:val="16"/>
                <w:szCs w:val="16"/>
              </w:rPr>
              <w:br/>
              <w:t xml:space="preserve">CATT: 14.60%, </w:t>
            </w:r>
            <w:r w:rsidRPr="00175C54">
              <w:rPr>
                <w:rFonts w:ascii="Calibri" w:eastAsia="DengXian" w:hAnsi="Calibri" w:cs="Calibri"/>
                <w:color w:val="FF0000"/>
                <w:sz w:val="16"/>
                <w:szCs w:val="16"/>
              </w:rPr>
              <w:br/>
              <w:t xml:space="preserve">ZTE: 21.93%, </w:t>
            </w:r>
            <w:r w:rsidRPr="00175C54">
              <w:rPr>
                <w:rFonts w:ascii="Calibri" w:eastAsia="DengXian" w:hAnsi="Calibri" w:cs="Calibri"/>
                <w:color w:val="FF0000"/>
                <w:sz w:val="16"/>
                <w:szCs w:val="16"/>
              </w:rPr>
              <w:br/>
              <w:t xml:space="preserve">Qualcomm: 36109.80%, </w:t>
            </w:r>
            <w:r w:rsidRPr="00175C54">
              <w:rPr>
                <w:rFonts w:ascii="Calibri" w:eastAsia="DengXian" w:hAnsi="Calibri" w:cs="Calibri"/>
                <w:color w:val="FF0000"/>
                <w:sz w:val="16"/>
                <w:szCs w:val="16"/>
              </w:rPr>
              <w:br/>
              <w:t xml:space="preserve">OPPO: 11.04%, </w:t>
            </w:r>
            <w:r w:rsidRPr="00175C54">
              <w:rPr>
                <w:rFonts w:ascii="Calibri" w:eastAsia="DengXian"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6.90%, </w:t>
            </w:r>
            <w:r w:rsidRPr="00175C54">
              <w:rPr>
                <w:rFonts w:ascii="Calibri" w:eastAsia="DengXian" w:hAnsi="Calibri" w:cs="Calibri"/>
                <w:color w:val="FF0000"/>
                <w:sz w:val="16"/>
                <w:szCs w:val="16"/>
              </w:rPr>
              <w:br/>
              <w:t xml:space="preserve">CATT: 14.29%, </w:t>
            </w:r>
            <w:r w:rsidRPr="00175C54">
              <w:rPr>
                <w:rFonts w:ascii="Calibri" w:eastAsia="DengXian" w:hAnsi="Calibri" w:cs="Calibri"/>
                <w:color w:val="FF0000"/>
                <w:sz w:val="16"/>
                <w:szCs w:val="16"/>
              </w:rPr>
              <w:br/>
              <w:t xml:space="preserve">ZTE: 23.40%, </w:t>
            </w:r>
            <w:r w:rsidRPr="00175C54">
              <w:rPr>
                <w:rFonts w:ascii="Calibri" w:eastAsia="DengXian" w:hAnsi="Calibri" w:cs="Calibri"/>
                <w:color w:val="FF0000"/>
                <w:sz w:val="16"/>
                <w:szCs w:val="16"/>
              </w:rPr>
              <w:br/>
              <w:t xml:space="preserve">Qualcomm: 36535.12%, </w:t>
            </w:r>
            <w:r w:rsidRPr="00175C54">
              <w:rPr>
                <w:rFonts w:ascii="Calibri" w:eastAsia="DengXian"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12%, </w:t>
            </w:r>
            <w:r w:rsidRPr="00175C54">
              <w:rPr>
                <w:rFonts w:ascii="Calibri" w:eastAsia="DengXian" w:hAnsi="Calibri" w:cs="Calibri"/>
                <w:color w:val="FF0000"/>
                <w:sz w:val="16"/>
                <w:szCs w:val="16"/>
              </w:rPr>
              <w:br/>
              <w:t xml:space="preserve">CATT: 133.91%, </w:t>
            </w:r>
            <w:r w:rsidRPr="00175C54">
              <w:rPr>
                <w:rFonts w:ascii="Calibri" w:eastAsia="DengXian" w:hAnsi="Calibri" w:cs="Calibri"/>
                <w:color w:val="FF0000"/>
                <w:sz w:val="16"/>
                <w:szCs w:val="16"/>
              </w:rPr>
              <w:br/>
              <w:t xml:space="preserve">ZTE: 122.14%, </w:t>
            </w:r>
            <w:r w:rsidRPr="00175C54">
              <w:rPr>
                <w:rFonts w:ascii="Calibri" w:eastAsia="DengXian" w:hAnsi="Calibri" w:cs="Calibri"/>
                <w:color w:val="FF0000"/>
                <w:sz w:val="16"/>
                <w:szCs w:val="16"/>
              </w:rPr>
              <w:br/>
              <w:t xml:space="preserve">Qualcomm: 443589.49%, </w:t>
            </w:r>
            <w:r w:rsidRPr="00175C54">
              <w:rPr>
                <w:rFonts w:ascii="Calibri" w:eastAsia="DengXian" w:hAnsi="Calibri" w:cs="Calibri"/>
                <w:color w:val="FF0000"/>
                <w:sz w:val="16"/>
                <w:szCs w:val="16"/>
              </w:rPr>
              <w:br/>
              <w:t xml:space="preserve">OPPO: 84.41%, </w:t>
            </w:r>
            <w:r w:rsidRPr="00175C54">
              <w:rPr>
                <w:rFonts w:ascii="Calibri" w:eastAsia="DengXian"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64%, </w:t>
            </w:r>
            <w:r w:rsidRPr="00175C54">
              <w:rPr>
                <w:rFonts w:ascii="Calibri" w:eastAsia="DengXian" w:hAnsi="Calibri" w:cs="Calibri"/>
                <w:color w:val="FF0000"/>
                <w:sz w:val="16"/>
                <w:szCs w:val="16"/>
              </w:rPr>
              <w:br/>
              <w:t xml:space="preserve">CATT: 133.28%, </w:t>
            </w:r>
            <w:r w:rsidRPr="00175C54">
              <w:rPr>
                <w:rFonts w:ascii="Calibri" w:eastAsia="DengXian" w:hAnsi="Calibri" w:cs="Calibri"/>
                <w:color w:val="FF0000"/>
                <w:sz w:val="16"/>
                <w:szCs w:val="16"/>
              </w:rPr>
              <w:br/>
              <w:t xml:space="preserve">ZTE: 132.54%, </w:t>
            </w:r>
            <w:r w:rsidRPr="00175C54">
              <w:rPr>
                <w:rFonts w:ascii="Calibri" w:eastAsia="DengXian" w:hAnsi="Calibri" w:cs="Calibri"/>
                <w:color w:val="FF0000"/>
                <w:sz w:val="16"/>
                <w:szCs w:val="16"/>
              </w:rPr>
              <w:br/>
              <w:t xml:space="preserve">Qualcomm: 448319.75%, </w:t>
            </w:r>
            <w:r w:rsidRPr="00175C54">
              <w:rPr>
                <w:rFonts w:ascii="Calibri" w:eastAsia="DengXian" w:hAnsi="Calibri" w:cs="Calibri"/>
                <w:color w:val="FF0000"/>
                <w:sz w:val="16"/>
                <w:szCs w:val="16"/>
              </w:rPr>
              <w:br/>
              <w:t xml:space="preserve">OPPO: 82.00%, </w:t>
            </w:r>
            <w:r w:rsidRPr="00175C54">
              <w:rPr>
                <w:rFonts w:ascii="Calibri" w:eastAsia="DengXian"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8.18%, </w:t>
            </w:r>
            <w:r w:rsidRPr="00175C54">
              <w:rPr>
                <w:rFonts w:ascii="Calibri" w:eastAsia="DengXian" w:hAnsi="Calibri" w:cs="Calibri"/>
                <w:color w:val="FF0000"/>
                <w:sz w:val="16"/>
                <w:szCs w:val="16"/>
              </w:rPr>
              <w:br/>
              <w:t xml:space="preserve">CATT: 133.04%, </w:t>
            </w:r>
            <w:r w:rsidRPr="00175C54">
              <w:rPr>
                <w:rFonts w:ascii="Calibri" w:eastAsia="DengXian" w:hAnsi="Calibri" w:cs="Calibri"/>
                <w:color w:val="FF0000"/>
                <w:sz w:val="16"/>
                <w:szCs w:val="16"/>
              </w:rPr>
              <w:br/>
              <w:t xml:space="preserve">ZTE: 144.52%, </w:t>
            </w:r>
            <w:r w:rsidRPr="00175C54">
              <w:rPr>
                <w:rFonts w:ascii="Calibri" w:eastAsia="DengXian" w:hAnsi="Calibri" w:cs="Calibri"/>
                <w:color w:val="FF0000"/>
                <w:sz w:val="16"/>
                <w:szCs w:val="16"/>
              </w:rPr>
              <w:br/>
              <w:t xml:space="preserve">Qualcomm: 484547.82%, </w:t>
            </w:r>
            <w:r w:rsidRPr="00175C54">
              <w:rPr>
                <w:rFonts w:ascii="Calibri" w:eastAsia="DengXian"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2.05%, </w:t>
            </w:r>
            <w:r w:rsidRPr="00175C54">
              <w:rPr>
                <w:rFonts w:ascii="Calibri" w:eastAsia="DengXian" w:hAnsi="Calibri" w:cs="Calibri"/>
                <w:color w:val="FF0000"/>
                <w:sz w:val="16"/>
                <w:szCs w:val="16"/>
              </w:rPr>
              <w:br/>
              <w:t xml:space="preserve">CATT: 150.73%, </w:t>
            </w:r>
            <w:r w:rsidRPr="00175C54">
              <w:rPr>
                <w:rFonts w:ascii="Calibri" w:eastAsia="DengXian" w:hAnsi="Calibri" w:cs="Calibri"/>
                <w:color w:val="FF0000"/>
                <w:sz w:val="16"/>
                <w:szCs w:val="16"/>
              </w:rPr>
              <w:br/>
              <w:t xml:space="preserve">ZTE: 131.08%, </w:t>
            </w:r>
            <w:r w:rsidRPr="00175C54">
              <w:rPr>
                <w:rFonts w:ascii="Calibri" w:eastAsia="DengXian" w:hAnsi="Calibri" w:cs="Calibri"/>
                <w:color w:val="FF0000"/>
                <w:sz w:val="16"/>
                <w:szCs w:val="16"/>
              </w:rPr>
              <w:br/>
              <w:t xml:space="preserve">Qualcomm: 476059.37%, </w:t>
            </w:r>
            <w:r w:rsidRPr="00175C54">
              <w:rPr>
                <w:rFonts w:ascii="Calibri" w:eastAsia="DengXian" w:hAnsi="Calibri" w:cs="Calibri"/>
                <w:color w:val="FF0000"/>
                <w:sz w:val="16"/>
                <w:szCs w:val="16"/>
              </w:rPr>
              <w:br/>
            </w:r>
            <w:r w:rsidRPr="00175C54">
              <w:rPr>
                <w:rFonts w:ascii="Calibri" w:eastAsia="DengXian" w:hAnsi="Calibri" w:cs="Calibri"/>
                <w:color w:val="FF0000"/>
                <w:sz w:val="16"/>
                <w:szCs w:val="16"/>
              </w:rPr>
              <w:lastRenderedPageBreak/>
              <w:t xml:space="preserve">OPPO: 92.98%, </w:t>
            </w:r>
            <w:r w:rsidRPr="00175C54">
              <w:rPr>
                <w:rFonts w:ascii="Calibri" w:eastAsia="DengXian"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lastRenderedPageBreak/>
              <w:t xml:space="preserve">vivo: 73.09%, </w:t>
            </w:r>
            <w:r w:rsidRPr="00175C54">
              <w:rPr>
                <w:rFonts w:ascii="Calibri" w:eastAsia="DengXian" w:hAnsi="Calibri" w:cs="Calibri"/>
                <w:color w:val="FF0000"/>
                <w:sz w:val="16"/>
                <w:szCs w:val="16"/>
              </w:rPr>
              <w:br/>
              <w:t xml:space="preserve">CATT: 150.41%, </w:t>
            </w:r>
            <w:r w:rsidRPr="00175C54">
              <w:rPr>
                <w:rFonts w:ascii="Calibri" w:eastAsia="DengXian" w:hAnsi="Calibri" w:cs="Calibri"/>
                <w:color w:val="FF0000"/>
                <w:sz w:val="16"/>
                <w:szCs w:val="16"/>
              </w:rPr>
              <w:br/>
              <w:t xml:space="preserve">ZTE: 138.41%, </w:t>
            </w:r>
            <w:r w:rsidRPr="00175C54">
              <w:rPr>
                <w:rFonts w:ascii="Calibri" w:eastAsia="DengXian" w:hAnsi="Calibri" w:cs="Calibri"/>
                <w:color w:val="FF0000"/>
                <w:sz w:val="16"/>
                <w:szCs w:val="16"/>
              </w:rPr>
              <w:br/>
              <w:t xml:space="preserve">Qualcomm: 477298.28%, </w:t>
            </w:r>
            <w:r w:rsidRPr="00175C54">
              <w:rPr>
                <w:rFonts w:ascii="Calibri" w:eastAsia="DengXian" w:hAnsi="Calibri" w:cs="Calibri"/>
                <w:color w:val="FF0000"/>
                <w:sz w:val="16"/>
                <w:szCs w:val="16"/>
              </w:rPr>
              <w:br/>
            </w:r>
            <w:r w:rsidRPr="00175C54">
              <w:rPr>
                <w:rFonts w:ascii="Calibri" w:eastAsia="DengXian" w:hAnsi="Calibri" w:cs="Calibri"/>
                <w:color w:val="FF0000"/>
                <w:sz w:val="16"/>
                <w:szCs w:val="16"/>
              </w:rPr>
              <w:lastRenderedPageBreak/>
              <w:t xml:space="preserve">OPPO: 85.42%, </w:t>
            </w:r>
            <w:r w:rsidRPr="00175C54">
              <w:rPr>
                <w:rFonts w:ascii="Calibri" w:eastAsia="DengXian"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lastRenderedPageBreak/>
              <w:t xml:space="preserve">vivo: 50.58%, </w:t>
            </w:r>
            <w:r w:rsidRPr="00175C54">
              <w:rPr>
                <w:rFonts w:ascii="Calibri" w:eastAsia="DengXian" w:hAnsi="Calibri" w:cs="Calibri"/>
                <w:color w:val="FF0000"/>
                <w:sz w:val="16"/>
                <w:szCs w:val="16"/>
              </w:rPr>
              <w:br/>
              <w:t xml:space="preserve">CATT: 146.55%, </w:t>
            </w:r>
            <w:r w:rsidRPr="00175C54">
              <w:rPr>
                <w:rFonts w:ascii="Calibri" w:eastAsia="DengXian" w:hAnsi="Calibri" w:cs="Calibri"/>
                <w:color w:val="FF0000"/>
                <w:sz w:val="16"/>
                <w:szCs w:val="16"/>
              </w:rPr>
              <w:br/>
              <w:t xml:space="preserve">ZTE: 149.18%, </w:t>
            </w:r>
            <w:r w:rsidRPr="00175C54">
              <w:rPr>
                <w:rFonts w:ascii="Calibri" w:eastAsia="DengXian" w:hAnsi="Calibri" w:cs="Calibri"/>
                <w:color w:val="FF0000"/>
                <w:sz w:val="16"/>
                <w:szCs w:val="16"/>
              </w:rPr>
              <w:br/>
              <w:t xml:space="preserve">Qualcomm: 539730.11%, </w:t>
            </w:r>
            <w:r w:rsidRPr="00175C54">
              <w:rPr>
                <w:rFonts w:ascii="Calibri" w:eastAsia="DengXian" w:hAnsi="Calibri" w:cs="Calibri"/>
                <w:color w:val="FF0000"/>
                <w:sz w:val="16"/>
                <w:szCs w:val="16"/>
              </w:rPr>
              <w:br/>
            </w:r>
            <w:r w:rsidRPr="00175C54">
              <w:rPr>
                <w:rFonts w:ascii="Calibri" w:eastAsia="DengXian" w:hAnsi="Calibri" w:cs="Calibri"/>
                <w:color w:val="FF0000"/>
                <w:sz w:val="16"/>
                <w:szCs w:val="16"/>
              </w:rPr>
              <w:lastRenderedPageBreak/>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lastRenderedPageBreak/>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50%, </w:t>
            </w:r>
            <w:r w:rsidRPr="00175C54">
              <w:rPr>
                <w:rFonts w:ascii="Calibri" w:eastAsia="DengXian" w:hAnsi="Calibri" w:cs="Calibri"/>
                <w:color w:val="FF0000"/>
                <w:sz w:val="16"/>
                <w:szCs w:val="16"/>
              </w:rPr>
              <w:br/>
              <w:t xml:space="preserve">CATT: 135.50%, </w:t>
            </w:r>
            <w:r w:rsidRPr="00175C54">
              <w:rPr>
                <w:rFonts w:ascii="Calibri" w:eastAsia="DengXian" w:hAnsi="Calibri" w:cs="Calibri"/>
                <w:color w:val="FF0000"/>
                <w:sz w:val="16"/>
                <w:szCs w:val="16"/>
              </w:rPr>
              <w:br/>
              <w:t xml:space="preserve">ZTE: 122.34%, </w:t>
            </w:r>
            <w:r w:rsidRPr="00175C54">
              <w:rPr>
                <w:rFonts w:ascii="Calibri" w:eastAsia="DengXian" w:hAnsi="Calibri" w:cs="Calibri"/>
                <w:color w:val="FF0000"/>
                <w:sz w:val="16"/>
                <w:szCs w:val="16"/>
              </w:rPr>
              <w:br/>
              <w:t xml:space="preserve">Qualcomm: 442214.55%, </w:t>
            </w:r>
            <w:r w:rsidRPr="00175C54">
              <w:rPr>
                <w:rFonts w:ascii="Calibri" w:eastAsia="DengXian" w:hAnsi="Calibri" w:cs="Calibri"/>
                <w:color w:val="FF0000"/>
                <w:sz w:val="16"/>
                <w:szCs w:val="16"/>
              </w:rPr>
              <w:br/>
              <w:t xml:space="preserve">OPPO: 83.32%, </w:t>
            </w:r>
            <w:r w:rsidRPr="00175C54">
              <w:rPr>
                <w:rFonts w:ascii="Calibri" w:eastAsia="DengXian"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9.04%, </w:t>
            </w:r>
            <w:r w:rsidRPr="00175C54">
              <w:rPr>
                <w:rFonts w:ascii="Calibri" w:eastAsia="DengXian" w:hAnsi="Calibri" w:cs="Calibri"/>
                <w:color w:val="FF0000"/>
                <w:sz w:val="16"/>
                <w:szCs w:val="16"/>
              </w:rPr>
              <w:br/>
              <w:t xml:space="preserve">CATT: 132.75%, </w:t>
            </w:r>
            <w:r w:rsidRPr="00175C54">
              <w:rPr>
                <w:rFonts w:ascii="Calibri" w:eastAsia="DengXian" w:hAnsi="Calibri" w:cs="Calibri"/>
                <w:color w:val="FF0000"/>
                <w:sz w:val="16"/>
                <w:szCs w:val="16"/>
              </w:rPr>
              <w:br/>
              <w:t xml:space="preserve">ZTE: 133.17%, </w:t>
            </w:r>
            <w:r w:rsidRPr="00175C54">
              <w:rPr>
                <w:rFonts w:ascii="Calibri" w:eastAsia="DengXian" w:hAnsi="Calibri" w:cs="Calibri"/>
                <w:color w:val="FF0000"/>
                <w:sz w:val="16"/>
                <w:szCs w:val="16"/>
              </w:rPr>
              <w:br/>
              <w:t xml:space="preserve">Qualcomm: 449713.85%, </w:t>
            </w:r>
            <w:r w:rsidRPr="00175C54">
              <w:rPr>
                <w:rFonts w:ascii="Calibri" w:eastAsia="DengXian" w:hAnsi="Calibri" w:cs="Calibri"/>
                <w:color w:val="FF0000"/>
                <w:sz w:val="16"/>
                <w:szCs w:val="16"/>
              </w:rPr>
              <w:br/>
              <w:t xml:space="preserve">OPPO: 81.96%, </w:t>
            </w:r>
            <w:r w:rsidRPr="00175C54">
              <w:rPr>
                <w:rFonts w:ascii="Calibri" w:eastAsia="DengXian"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1.75%, </w:t>
            </w:r>
            <w:r w:rsidRPr="00175C54">
              <w:rPr>
                <w:rFonts w:ascii="Calibri" w:eastAsia="DengXian" w:hAnsi="Calibri" w:cs="Calibri"/>
                <w:color w:val="FF0000"/>
                <w:sz w:val="16"/>
                <w:szCs w:val="16"/>
              </w:rPr>
              <w:br/>
              <w:t xml:space="preserve">CATT: 133.97%, </w:t>
            </w:r>
            <w:r w:rsidRPr="00175C54">
              <w:rPr>
                <w:rFonts w:ascii="Calibri" w:eastAsia="DengXian" w:hAnsi="Calibri" w:cs="Calibri"/>
                <w:color w:val="FF0000"/>
                <w:sz w:val="16"/>
                <w:szCs w:val="16"/>
              </w:rPr>
              <w:br/>
              <w:t xml:space="preserve">ZTE: 146.22%, </w:t>
            </w:r>
            <w:r w:rsidRPr="00175C54">
              <w:rPr>
                <w:rFonts w:ascii="Calibri" w:eastAsia="DengXian" w:hAnsi="Calibri" w:cs="Calibri"/>
                <w:color w:val="FF0000"/>
                <w:sz w:val="16"/>
                <w:szCs w:val="16"/>
              </w:rPr>
              <w:br/>
              <w:t xml:space="preserve">Qualcomm: 484860.22%, </w:t>
            </w:r>
            <w:r w:rsidRPr="00175C54">
              <w:rPr>
                <w:rFonts w:ascii="Calibri" w:eastAsia="DengXian"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DengXian" w:hAnsi="Calibri" w:cs="Calibri"/>
                <w:color w:val="FF0000"/>
                <w:sz w:val="16"/>
                <w:szCs w:val="16"/>
              </w:rPr>
            </w:pPr>
            <w:r w:rsidRPr="00175C54">
              <w:rPr>
                <w:rFonts w:ascii="Calibri" w:eastAsia="DengXian" w:hAnsi="Calibri" w:cs="Calibri"/>
                <w:color w:val="FF0000"/>
                <w:sz w:val="16"/>
                <w:szCs w:val="16"/>
              </w:rPr>
              <w:t>Note:</w:t>
            </w:r>
            <w:r w:rsidRPr="00175C54">
              <w:rPr>
                <w:rFonts w:ascii="Calibri" w:eastAsia="DengXian" w:hAnsi="Calibri" w:cs="Calibri"/>
                <w:color w:val="FF0000"/>
                <w:sz w:val="16"/>
                <w:szCs w:val="16"/>
              </w:rPr>
              <w:br/>
            </w:r>
            <w:r w:rsidR="00AD21A7" w:rsidRPr="00175C54">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0"/>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0"/>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0"/>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0"/>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0"/>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0"/>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0"/>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0"/>
        <w:numPr>
          <w:ilvl w:val="2"/>
          <w:numId w:val="82"/>
        </w:numPr>
        <w:spacing w:before="120" w:after="180"/>
        <w:ind w:firstLineChars="0"/>
      </w:pPr>
      <w:r>
        <w:lastRenderedPageBreak/>
        <w:t>Regarding mean value of UL average-UPT CDF, 6 sources reported an improvement in the range of {57.64%~135.66%} for SBFD</w:t>
      </w:r>
    </w:p>
    <w:p w14:paraId="5F3534E7" w14:textId="77777777" w:rsidR="005074FC" w:rsidRDefault="005074FC" w:rsidP="005074FC">
      <w:pPr>
        <w:pStyle w:val="aff0"/>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0"/>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0"/>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0"/>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0"/>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0"/>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0"/>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aff0"/>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aff0"/>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aff0"/>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0"/>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0"/>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0"/>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0"/>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0"/>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0"/>
        <w:numPr>
          <w:ilvl w:val="2"/>
          <w:numId w:val="82"/>
        </w:numPr>
        <w:spacing w:before="120" w:after="180"/>
        <w:ind w:firstLineChars="0"/>
      </w:pPr>
      <w:r>
        <w:lastRenderedPageBreak/>
        <w:t>Regarding DL Type-1 RU CDF, 1 source reported an increase of 0.57% for SBFD, and 4 sources reported a decrease in the range of {-0.35%~-0.88%} for SBFD</w:t>
      </w:r>
    </w:p>
    <w:p w14:paraId="2FB2300C" w14:textId="77777777" w:rsidR="005074FC" w:rsidRDefault="005074FC" w:rsidP="005074FC">
      <w:pPr>
        <w:pStyle w:val="aff0"/>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aff0"/>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0"/>
        <w:numPr>
          <w:ilvl w:val="2"/>
          <w:numId w:val="82"/>
        </w:numPr>
        <w:spacing w:before="120" w:after="180"/>
        <w:ind w:firstLineChars="0"/>
      </w:pPr>
      <w:r>
        <w:t xml:space="preserve">Regarding mean value of DL average-UPT CDF, 4 sources reported an improvement in the range of </w:t>
      </w:r>
      <w:r>
        <w:lastRenderedPageBreak/>
        <w:t>{8.41%~13.01%} for SBFD, and 1 source reported a degradation of -16.47% for SBFD</w:t>
      </w:r>
    </w:p>
    <w:p w14:paraId="7D4F90B8" w14:textId="77777777" w:rsidR="005074FC" w:rsidRDefault="005074FC" w:rsidP="005074FC">
      <w:pPr>
        <w:pStyle w:val="aff0"/>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0"/>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0"/>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0"/>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0"/>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0"/>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lastRenderedPageBreak/>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SBFD </w:t>
            </w:r>
            <w:r w:rsidRPr="00227D4B">
              <w:rPr>
                <w:rFonts w:ascii="Calibri" w:eastAsia="DengXian" w:hAnsi="Calibri" w:cs="Calibri"/>
                <w:b/>
                <w:bCs/>
                <w:color w:val="000000"/>
                <w:sz w:val="16"/>
                <w:szCs w:val="16"/>
              </w:rPr>
              <w:lastRenderedPageBreak/>
              <w:t>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 xml:space="preserve">Twice area&amp;same </w:t>
            </w:r>
            <w:r w:rsidRPr="00227D4B">
              <w:rPr>
                <w:rFonts w:ascii="Calibri" w:eastAsia="DengXian" w:hAnsi="Calibri" w:cs="Calibri"/>
                <w:b/>
                <w:bCs/>
                <w:color w:val="000000"/>
                <w:sz w:val="16"/>
                <w:szCs w:val="16"/>
              </w:rPr>
              <w:lastRenderedPageBreak/>
              <w:t>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lastRenderedPageBreak/>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DengXian" w:hAnsi="Calibri" w:cs="Calibri"/>
                <w:b/>
                <w:bCs/>
                <w:i/>
                <w:iCs/>
                <w:strike/>
                <w:color w:val="000000"/>
                <w:sz w:val="16"/>
                <w:szCs w:val="16"/>
              </w:rPr>
            </w:pPr>
            <w:r w:rsidRPr="001D104B">
              <w:rPr>
                <w:rFonts w:ascii="Calibri" w:eastAsia="DengXian"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DL and UL arrival rate for baseline static TDD (Type-2 RU: &lt;10%, 20%-40% and </w:t>
            </w:r>
            <w:r w:rsidRPr="001D104B">
              <w:rPr>
                <w:rFonts w:eastAsia="DengXian"/>
                <w:b/>
                <w:bCs/>
                <w:strike/>
                <w:color w:val="000000"/>
                <w:sz w:val="16"/>
                <w:szCs w:val="16"/>
              </w:rPr>
              <w:t>≥</w:t>
            </w:r>
            <w:r w:rsidRPr="001D104B">
              <w:rPr>
                <w:rFonts w:ascii="Calibri" w:eastAsia="DengXian"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DL resource</w:t>
            </w:r>
            <w:r w:rsidR="00D50E3C" w:rsidRPr="001D104B">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UL resource</w:t>
            </w:r>
            <w:r w:rsidRPr="001D104B">
              <w:rPr>
                <w:rFonts w:ascii="Calibri" w:eastAsia="DengXian" w:hAnsi="Calibri" w:cs="Calibri"/>
                <w:b/>
                <w:bCs/>
                <w:strike/>
                <w:color w:val="000000"/>
                <w:sz w:val="16"/>
                <w:szCs w:val="16"/>
              </w:rPr>
              <w:t xml:space="preserve"> </w:t>
            </w:r>
            <w:r w:rsidR="00D50E3C" w:rsidRPr="001D104B">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Note:</w:t>
            </w:r>
            <w:r w:rsidRPr="001D104B">
              <w:rPr>
                <w:rFonts w:ascii="Calibri" w:eastAsia="DengXian" w:hAnsi="Calibri" w:cs="Calibri"/>
                <w:strike/>
                <w:color w:val="000000"/>
                <w:sz w:val="16"/>
                <w:szCs w:val="16"/>
              </w:rPr>
              <w:br/>
            </w:r>
            <w:r w:rsidR="00C03875" w:rsidRPr="001D104B">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DengXian" w:hAnsi="Calibri" w:cs="Calibri"/>
                <w:b/>
                <w:bCs/>
                <w:i/>
                <w:iCs/>
                <w:color w:val="FF0000"/>
                <w:sz w:val="16"/>
                <w:szCs w:val="16"/>
              </w:rPr>
            </w:pPr>
            <w:r w:rsidRPr="001D104B">
              <w:rPr>
                <w:rFonts w:ascii="Calibri" w:eastAsia="DengXian"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DL and UL arrival rate for baseline static TDD (Type-2 RU: &lt;10%, 20%-40% and </w:t>
            </w:r>
            <w:r w:rsidRPr="001D104B">
              <w:rPr>
                <w:rFonts w:eastAsia="DengXian"/>
                <w:b/>
                <w:bCs/>
                <w:color w:val="FF0000"/>
                <w:sz w:val="16"/>
                <w:szCs w:val="16"/>
              </w:rPr>
              <w:t>≥</w:t>
            </w:r>
            <w:r w:rsidRPr="001D104B">
              <w:rPr>
                <w:rFonts w:ascii="Calibri" w:eastAsia="DengXian"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DengXian"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lastRenderedPageBreak/>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DengXian" w:hAnsi="Calibri" w:cs="Calibri"/>
                <w:color w:val="FF0000"/>
                <w:sz w:val="16"/>
                <w:szCs w:val="16"/>
              </w:rPr>
            </w:pPr>
            <w:r w:rsidRPr="001D104B">
              <w:rPr>
                <w:rFonts w:ascii="Calibri" w:eastAsia="DengXian" w:hAnsi="Calibri" w:cs="Calibri"/>
                <w:color w:val="FF0000"/>
                <w:sz w:val="16"/>
                <w:szCs w:val="16"/>
              </w:rPr>
              <w:t>Note:</w:t>
            </w:r>
            <w:r w:rsidRPr="001D104B">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0"/>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0"/>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0"/>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0"/>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0"/>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0"/>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0"/>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0"/>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0"/>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0"/>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0"/>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0"/>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0"/>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0"/>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0"/>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0"/>
        <w:numPr>
          <w:ilvl w:val="2"/>
          <w:numId w:val="82"/>
        </w:numPr>
        <w:spacing w:before="120" w:after="180"/>
        <w:ind w:firstLineChars="0"/>
      </w:pPr>
      <w:r>
        <w:lastRenderedPageBreak/>
        <w:t>Regarding UL Type-1 RU CDF, 1 source reported an increase of 0.14% for SBFD</w:t>
      </w:r>
    </w:p>
    <w:p w14:paraId="5E3AB55A" w14:textId="77777777" w:rsidR="00D50E3C" w:rsidRDefault="00D50E3C" w:rsidP="00D50E3C">
      <w:pPr>
        <w:pStyle w:val="aff0"/>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0"/>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0"/>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0"/>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0"/>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0"/>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0"/>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0"/>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0"/>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0"/>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0"/>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0"/>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0"/>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lastRenderedPageBreak/>
        <w:t>Regarding net gain of 5%-tile of UL average-UPT CDF, 1 source reported an improvement of 22.67% for SBFD</w:t>
      </w:r>
    </w:p>
    <w:p w14:paraId="2EEE78E9" w14:textId="405AC3A8"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0"/>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0"/>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0"/>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0"/>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0"/>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0"/>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0"/>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0"/>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0"/>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0"/>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0"/>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 xml:space="preserve">[Nokia, Intel] provide initial SLS evaluation results for InH (FR2-1) for SBFD Deployment Case 1, wherein, [Nokia] uploads </w:t>
      </w:r>
      <w:r w:rsidRPr="00A34DFD">
        <w:lastRenderedPageBreak/>
        <w:t>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 xml:space="preserve">Regarding 5%-tile of DL packet-latency CDF, 7 sources reported an increase in the range of {23.53%~51.29%} </w:t>
      </w:r>
      <w:r w:rsidRPr="00984C3B">
        <w:lastRenderedPageBreak/>
        <w:t>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lastRenderedPageBreak/>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맑은 고딕"/>
                <w:bCs/>
              </w:rPr>
            </w:pPr>
            <w:r>
              <w:rPr>
                <w:rFonts w:eastAsia="맑은 고딕"/>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맑은 고딕"/>
                <w:bCs/>
              </w:rPr>
            </w:pPr>
            <w:r>
              <w:rPr>
                <w:rFonts w:eastAsia="맑은 고딕"/>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맑은 고딕"/>
                <w:bCs/>
              </w:rPr>
            </w:pPr>
            <w:r>
              <w:rPr>
                <w:rFonts w:eastAsia="맑은 고딕"/>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맑은 고딕"/>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맑은 고딕"/>
                <w:bCs/>
              </w:rPr>
            </w:pPr>
            <w:r w:rsidRPr="005E635D">
              <w:rPr>
                <w:rFonts w:eastAsia="맑은 고딕"/>
                <w:bCs/>
              </w:rPr>
              <w:t xml:space="preserve">We do not support to capture net gain of mean/5%/50% value of DL/UL average-UPT. </w:t>
            </w:r>
          </w:p>
          <w:p w14:paraId="3F30953D"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w:t>
            </w:r>
            <w:r w:rsidRPr="005E635D">
              <w:rPr>
                <w:rFonts w:eastAsia="맑은 고딕"/>
                <w:bCs/>
              </w:rPr>
              <w:lastRenderedPageBreak/>
              <w:t xml:space="preserve">beneficial. </w:t>
            </w:r>
          </w:p>
          <w:p w14:paraId="5A96A3AC"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0"/>
              <w:numPr>
                <w:ilvl w:val="0"/>
                <w:numId w:val="99"/>
              </w:numPr>
              <w:spacing w:line="240" w:lineRule="auto"/>
              <w:ind w:firstLineChars="0"/>
              <w:rPr>
                <w:rFonts w:eastAsia="맑은 고딕"/>
                <w:bCs/>
              </w:rPr>
            </w:pPr>
            <w:r w:rsidRPr="005E635D">
              <w:rPr>
                <w:rFonts w:eastAsia="맑은 고딕"/>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맑은 고딕"/>
                <w:bCs/>
              </w:rPr>
            </w:pPr>
          </w:p>
          <w:p w14:paraId="4A503905" w14:textId="44EB7208" w:rsidR="005E635D" w:rsidRPr="005E635D" w:rsidRDefault="005E635D" w:rsidP="005E635D">
            <w:pPr>
              <w:spacing w:line="240" w:lineRule="auto"/>
              <w:rPr>
                <w:bCs/>
              </w:rPr>
            </w:pPr>
            <w:r w:rsidRPr="005E635D">
              <w:rPr>
                <w:rFonts w:eastAsia="맑은 고딕"/>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맑은 고딕"/>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822"/>
              <w:gridCol w:w="1216"/>
              <w:gridCol w:w="1170"/>
              <w:gridCol w:w="1158"/>
              <w:gridCol w:w="1008"/>
              <w:gridCol w:w="1632"/>
              <w:gridCol w:w="1165"/>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5E13A8"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5E13A8"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 Subband</m:t>
                          </m:r>
                        </m:num>
                        <m:den>
                          <m:r>
                            <m:rPr>
                              <m:sty m:val="bi"/>
                            </m:rPr>
                            <w:rPr>
                              <w:rFonts w:ascii="Cambria Math" w:hAnsi="Cambria Math"/>
                              <w:lang w:val="de-DE"/>
                            </w:rPr>
                            <m:t>Channel 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 xml:space="preserve">SBFD: XXXXU with 104:55:104 </w:t>
                  </w:r>
                  <w:r>
                    <w:rPr>
                      <w:b/>
                      <w:bCs/>
                      <w:color w:val="000000"/>
                      <w:lang w:val="de-DE"/>
                    </w:rPr>
                    <w:lastRenderedPageBreak/>
                    <w:t>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lastRenderedPageBreak/>
                    <w:t xml:space="preserve">208/273 * (3*14 + 12) = 41.1 </w:t>
                  </w:r>
                  <w:r>
                    <w:rPr>
                      <w:color w:val="000000"/>
                      <w:lang w:val="de-DE"/>
                    </w:rPr>
                    <w:lastRenderedPageBreak/>
                    <w:t>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lastRenderedPageBreak/>
                    <w:t xml:space="preserve">55/273 * (3*14 + 12) + 14 = 24.9 </w:t>
                  </w:r>
                  <w:r>
                    <w:rPr>
                      <w:color w:val="000000"/>
                      <w:lang w:val="de-DE"/>
                    </w:rPr>
                    <w:lastRenderedPageBreak/>
                    <w:t>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lastRenderedPageBreak/>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r w:rsidR="00E73CE1" w14:paraId="1695A5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D7A24C" w14:textId="5B86F938" w:rsidR="00E73CE1" w:rsidRDefault="00E73CE1" w:rsidP="00C60E29">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979F415" w14:textId="0E344CD3" w:rsidR="00E73CE1" w:rsidRDefault="00E73CE1" w:rsidP="00C60E29">
            <w:pPr>
              <w:spacing w:line="240" w:lineRule="auto"/>
            </w:pPr>
            <w:r>
              <w:t>We support to add the UL/DL resource ration in the header of the table which is mentioned in the Email sent by Ericsson. Since there are assumptions in the header of the table, and UL/DL resource ration can give a visualized view of the subcase.</w:t>
            </w:r>
          </w:p>
        </w:tc>
      </w:tr>
      <w:tr w:rsidR="00AB242D" w14:paraId="51252D6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984832" w14:textId="4BAE75CB" w:rsidR="00AB242D" w:rsidRDefault="00AB242D" w:rsidP="00C60E2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83470B" w14:textId="77777777" w:rsidR="008C6B29" w:rsidRDefault="00AB242D" w:rsidP="00DC3B1E">
            <w:pPr>
              <w:spacing w:line="240" w:lineRule="auto"/>
            </w:pPr>
            <w:r>
              <w:rPr>
                <w:rFonts w:hint="eastAsia"/>
              </w:rPr>
              <w:t>W</w:t>
            </w:r>
            <w:r>
              <w:t xml:space="preserve">e share similar </w:t>
            </w:r>
            <w:r w:rsidR="000540B7">
              <w:t xml:space="preserve">a </w:t>
            </w:r>
            <w:r>
              <w:t>view with Ericsson that the evaluation results can only be well understood</w:t>
            </w:r>
            <w:r w:rsidR="00DC3B1E">
              <w:t xml:space="preserve"> when we have all the information</w:t>
            </w:r>
            <w:r>
              <w:t>.</w:t>
            </w:r>
            <w:r w:rsidR="00DC3B1E">
              <w:t xml:space="preserve"> Only </w:t>
            </w:r>
            <w:r w:rsidR="000540B7">
              <w:t>looking</w:t>
            </w:r>
            <w:r w:rsidR="00DC3B1E">
              <w:t xml:space="preserve"> </w:t>
            </w:r>
            <w:r w:rsidR="000540B7">
              <w:t xml:space="preserve">at </w:t>
            </w:r>
            <w:r w:rsidR="00DC3B1E">
              <w:t>the UPT benefit/loss does not provide all the information since they may due to increase/decreased of</w:t>
            </w:r>
            <w:r w:rsidR="000540B7">
              <w:t xml:space="preserve"> UL/DL</w:t>
            </w:r>
            <w:r w:rsidR="00DC3B1E">
              <w:t xml:space="preserve"> resources. This is especially important </w:t>
            </w:r>
            <w:r w:rsidR="000540B7">
              <w:t xml:space="preserve">for companies </w:t>
            </w:r>
            <w:r w:rsidR="00DC3B1E">
              <w:t>to understand the results for</w:t>
            </w:r>
            <w:r w:rsidR="000540B7">
              <w:t xml:space="preserve"> SBFD</w:t>
            </w:r>
            <w:r w:rsidR="00DC3B1E">
              <w:t xml:space="preserve">. </w:t>
            </w:r>
            <w:r w:rsidR="000540B7">
              <w:t xml:space="preserve">We do understand there impact due to resource </w:t>
            </w:r>
            <w:r w:rsidR="000540B7">
              <w:lastRenderedPageBreak/>
              <w:t xml:space="preserve">allocation are non-linear but at least it can provide some insights from resource point of view. </w:t>
            </w:r>
          </w:p>
          <w:p w14:paraId="4E168626" w14:textId="34277D9D" w:rsidR="00AB242D" w:rsidRDefault="008C6B29" w:rsidP="00DC3B1E">
            <w:pPr>
              <w:spacing w:line="240" w:lineRule="auto"/>
            </w:pPr>
            <w:r>
              <w:t>Besides, we are wondering that companies also have quite some extensive intermediate results such as UE-gNB interference CDF, inter-gNB CLI CDF, inter-UE CLI, blocking interference CDF, etc., in order to provide more insights. We do understand it will be much more difficult to capture these results but they are actually very important to understand the reasoning for the UPT results. One way to do it is may be companies can provide TPs</w:t>
            </w:r>
            <w:r w:rsidR="00591A27">
              <w:t xml:space="preserve"> based on the key observations</w:t>
            </w:r>
            <w:r>
              <w:t xml:space="preserve"> </w:t>
            </w:r>
            <w:r w:rsidR="00591A27">
              <w:t xml:space="preserve">from these analysis. </w:t>
            </w:r>
          </w:p>
        </w:tc>
      </w:tr>
      <w:tr w:rsidR="001A4D56" w14:paraId="478F5AB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D76CF" w14:textId="332C5CF9" w:rsidR="001A4D56" w:rsidRDefault="001A4D56" w:rsidP="001A4D56">
            <w:pPr>
              <w:spacing w:line="240" w:lineRule="auto"/>
              <w:rPr>
                <w:bCs/>
              </w:rPr>
            </w:pPr>
            <w:r>
              <w:rPr>
                <w:rFonts w:eastAsia="맑은 고딕" w:hint="eastAsia"/>
                <w:bCs/>
              </w:rPr>
              <w:lastRenderedPageBreak/>
              <w:t>Samsung</w:t>
            </w:r>
            <w:r w:rsidR="00C822B6">
              <w:rPr>
                <w:rFonts w:eastAsia="맑은 고딕"/>
                <w:bCs/>
              </w:rPr>
              <w:t>2</w:t>
            </w:r>
          </w:p>
        </w:tc>
        <w:tc>
          <w:tcPr>
            <w:tcW w:w="8407" w:type="dxa"/>
            <w:tcBorders>
              <w:top w:val="single" w:sz="4" w:space="0" w:color="auto"/>
              <w:left w:val="single" w:sz="4" w:space="0" w:color="auto"/>
              <w:bottom w:val="single" w:sz="4" w:space="0" w:color="auto"/>
              <w:right w:val="single" w:sz="4" w:space="0" w:color="auto"/>
            </w:tcBorders>
            <w:vAlign w:val="center"/>
          </w:tcPr>
          <w:p w14:paraId="36425C64" w14:textId="77777777" w:rsidR="001A4D56" w:rsidRDefault="001A4D56" w:rsidP="001A4D56">
            <w:pPr>
              <w:rPr>
                <w:rFonts w:eastAsia="맑은 고딕"/>
              </w:rPr>
            </w:pPr>
            <w:r>
              <w:rPr>
                <w:rFonts w:eastAsia="맑은 고딕" w:hint="eastAsia"/>
              </w:rPr>
              <w:t>Basically, we don</w:t>
            </w:r>
            <w:r>
              <w:rPr>
                <w:rFonts w:eastAsia="맑은 고딕"/>
              </w:rPr>
              <w:t xml:space="preserve">’t see a big difference between the original net gain metric and Ericsson’s net gain metric.  The Ericsson’s metric is just scaled version of the original metric, where the scaling factor is TDD UL resource/SBFD UL resource.  It means, larger SBFD UL resource, less Ericsson’s net gain, compared to the original net gain. </w:t>
            </w:r>
          </w:p>
          <w:p w14:paraId="2ADF2C71" w14:textId="77777777" w:rsidR="001A4D56" w:rsidRDefault="005E13A8"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r>
                  <m:rPr>
                    <m:sty m:val="p"/>
                  </m:rPr>
                  <w:rPr>
                    <w:rFonts w:ascii="Cambria Math" w:hAnsi="Cambria Math"/>
                  </w:rPr>
                  <m:t>=</m:t>
                </m:r>
                <m:d>
                  <m:dPr>
                    <m:ctrlPr>
                      <w:rPr>
                        <w:rFonts w:ascii="Cambria Math" w:hAnsi="Cambria Math"/>
                      </w:rPr>
                    </m:ctrlPr>
                  </m:dPr>
                  <m:e>
                    <m:f>
                      <m:fPr>
                        <m:ctrlPr>
                          <w:rPr>
                            <w:rFonts w:ascii="Cambria Math" w:hAnsi="Cambria Math"/>
                            <w:i/>
                          </w:rPr>
                        </m:ctrlPr>
                      </m:fPr>
                      <m:num>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SBFD</m:t>
                            </m:r>
                            <m:ctrlPr>
                              <w:rPr>
                                <w:rFonts w:ascii="Cambria Math" w:hAnsi="Cambria Math"/>
                              </w:rPr>
                            </m:ctrlPr>
                          </m:sub>
                          <m:sup>
                            <m:r>
                              <w:rPr>
                                <w:rFonts w:ascii="Cambria Math" w:hAnsi="Cambria Math"/>
                              </w:rPr>
                              <m:t>UL</m:t>
                            </m:r>
                          </m:sup>
                        </m:sSubSup>
                      </m:num>
                      <m:den>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TDD</m:t>
                            </m:r>
                            <m:ctrlPr>
                              <w:rPr>
                                <w:rFonts w:ascii="Cambria Math" w:hAnsi="Cambria Math"/>
                              </w:rPr>
                            </m:ctrlPr>
                          </m:sub>
                          <m:sup>
                            <m:r>
                              <w:rPr>
                                <w:rFonts w:ascii="Cambria Math" w:hAnsi="Cambria Math"/>
                              </w:rPr>
                              <m:t>UL</m:t>
                            </m:r>
                          </m:sup>
                        </m:sSubSup>
                      </m:den>
                    </m:f>
                    <m:r>
                      <w:rPr>
                        <w:rFonts w:ascii="Cambria Math" w:hAnsi="Cambria Math"/>
                      </w:rPr>
                      <m:t>-1</m:t>
                    </m:r>
                    <m:ctrlPr>
                      <w:rPr>
                        <w:rFonts w:ascii="Cambria Math" w:hAnsi="Cambria Math"/>
                        <w:i/>
                      </w:rPr>
                    </m:ctrlPr>
                  </m:e>
                </m:d>
                <m: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SBFD UL resource</m:t>
                        </m:r>
                      </m:num>
                      <m:den>
                        <m:r>
                          <m:rPr>
                            <m:sty m:val="p"/>
                          </m:rPr>
                          <w:rPr>
                            <w:rFonts w:ascii="Cambria Math" w:hAnsi="Cambria Math"/>
                          </w:rPr>
                          <m:t>TDD UL resource</m:t>
                        </m:r>
                      </m:den>
                    </m:f>
                    <m:r>
                      <w:rPr>
                        <w:rFonts w:ascii="Cambria Math" w:hAnsi="Cambria Math"/>
                      </w:rPr>
                      <m:t>-1</m:t>
                    </m:r>
                  </m:e>
                </m:d>
              </m:oMath>
            </m:oMathPara>
          </w:p>
          <w:p w14:paraId="4EB8A2CC" w14:textId="77777777" w:rsidR="001A4D56" w:rsidRPr="006B518A" w:rsidRDefault="005E13A8"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Ericsson</m:t>
                    </m:r>
                  </m:sup>
                </m:sSubSup>
                <m:r>
                  <w:rPr>
                    <w:rFonts w:ascii="Cambria Math" w:hAnsi="Cambria Math"/>
                  </w:rPr>
                  <m:t>=</m:t>
                </m:r>
                <m:f>
                  <m:fPr>
                    <m:ctrlPr>
                      <w:rPr>
                        <w:rFonts w:ascii="Cambria Math" w:hAnsi="Cambria Math"/>
                        <w:i/>
                      </w:rPr>
                    </m:ctrlPr>
                  </m:fPr>
                  <m:num>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SBF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SBFD UL resource </m:t>
                        </m:r>
                      </m:den>
                    </m:f>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TD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TDD UL resource </m:t>
                        </m:r>
                      </m:den>
                    </m:f>
                  </m:den>
                </m:f>
                <m:r>
                  <m:rPr>
                    <m:sty m:val="p"/>
                  </m:rPr>
                  <w:rPr>
                    <w:rFonts w:ascii="Cambria Math" w:hAnsi="Cambria Math"/>
                  </w:rPr>
                  <m:t>-1=</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num>
                  <m:den>
                    <m:f>
                      <m:fPr>
                        <m:ctrlPr>
                          <w:rPr>
                            <w:rFonts w:ascii="Cambria Math" w:hAnsi="Cambria Math"/>
                          </w:rPr>
                        </m:ctrlPr>
                      </m:fPr>
                      <m:num>
                        <m:r>
                          <m:rPr>
                            <m:sty m:val="p"/>
                          </m:rPr>
                          <w:rPr>
                            <w:rFonts w:ascii="Cambria Math" w:hAnsi="Cambria Math"/>
                          </w:rPr>
                          <m:t xml:space="preserve">SBFD UL resource </m:t>
                        </m:r>
                      </m:num>
                      <m:den>
                        <m:r>
                          <m:rPr>
                            <m:sty m:val="p"/>
                          </m:rPr>
                          <w:rPr>
                            <w:rFonts w:ascii="Cambria Math" w:hAnsi="Cambria Math"/>
                          </w:rPr>
                          <m:t>TDD UL resource</m:t>
                        </m:r>
                      </m:den>
                    </m:f>
                  </m:den>
                </m:f>
              </m:oMath>
            </m:oMathPara>
          </w:p>
          <w:p w14:paraId="7FA3BCCF" w14:textId="1A43E76D" w:rsidR="001A4D56" w:rsidRDefault="001A4D56" w:rsidP="00C822B6">
            <w:r>
              <w:rPr>
                <w:rFonts w:eastAsia="맑은 고딕" w:hint="eastAsia"/>
              </w:rPr>
              <w:t xml:space="preserve">As we had concerns on the original net gain, we still have the same concerns on the </w:t>
            </w:r>
            <w:r>
              <w:rPr>
                <w:rFonts w:eastAsia="맑은 고딕"/>
              </w:rPr>
              <w:t>Ericsson’s net gain.</w:t>
            </w:r>
          </w:p>
        </w:tc>
      </w:tr>
      <w:tr w:rsidR="00643167" w14:paraId="76D6773F"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3386F1D" w14:textId="2EA6074D" w:rsidR="00643167" w:rsidRDefault="00643167" w:rsidP="001A4D56">
            <w:pPr>
              <w:spacing w:line="240" w:lineRule="auto"/>
              <w:rPr>
                <w:rFonts w:eastAsia="맑은 고딕"/>
                <w:bCs/>
              </w:rPr>
            </w:pPr>
            <w:r>
              <w:rPr>
                <w:rFonts w:eastAsia="맑은 고딕"/>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570BB2C8" w14:textId="6D4C4520" w:rsidR="00643167" w:rsidRDefault="00643167" w:rsidP="001A4D56">
            <w:pPr>
              <w:rPr>
                <w:rFonts w:eastAsia="맑은 고딕"/>
              </w:rPr>
            </w:pPr>
            <w:r>
              <w:rPr>
                <w:rFonts w:eastAsia="맑은 고딕"/>
              </w:rPr>
              <w:t>We share view with Ericsson. DL/UL resource ratio is useful to misunderstanding of where the gain come from.</w:t>
            </w:r>
            <w:r w:rsidR="0099450B">
              <w:rPr>
                <w:rFonts w:eastAsia="맑은 고딕"/>
              </w:rPr>
              <w:t xml:space="preserve"> </w:t>
            </w:r>
            <w:r w:rsidR="003167CB">
              <w:rPr>
                <w:rFonts w:eastAsia="맑은 고딕"/>
              </w:rPr>
              <w:t>W</w:t>
            </w:r>
            <w:r w:rsidR="0099450B">
              <w:rPr>
                <w:rFonts w:eastAsia="맑은 고딕"/>
              </w:rPr>
              <w:t>e still prefer to keep</w:t>
            </w:r>
            <w:r w:rsidR="003167CB">
              <w:rPr>
                <w:rFonts w:eastAsia="맑은 고딕"/>
              </w:rPr>
              <w:t>ing</w:t>
            </w:r>
            <w:r w:rsidR="0099450B">
              <w:rPr>
                <w:rFonts w:eastAsia="맑은 고딕"/>
              </w:rPr>
              <w:t xml:space="preserve"> the DL/UL ratio is the same for legacy TDD and SBFD</w:t>
            </w:r>
            <w:r w:rsidR="003167CB">
              <w:rPr>
                <w:rFonts w:eastAsia="맑은 고딕"/>
              </w:rPr>
              <w:t xml:space="preserve"> by using XXXXX. It may provide better comparison between SBFD slot and full DL/UL slot. </w:t>
            </w:r>
          </w:p>
        </w:tc>
      </w:tr>
      <w:tr w:rsidR="00997485" w14:paraId="7F2851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F9BF1A5" w14:textId="68496CDC" w:rsidR="00997485" w:rsidRDefault="00997485" w:rsidP="001A4D56">
            <w:pPr>
              <w:spacing w:line="240" w:lineRule="auto"/>
              <w:rPr>
                <w:rFonts w:eastAsia="맑은 고딕"/>
                <w:bCs/>
              </w:rPr>
            </w:pPr>
            <w:r>
              <w:rPr>
                <w:rFonts w:eastAsia="맑은 고딕"/>
                <w:bCs/>
              </w:rPr>
              <w:t>Ericsson2</w:t>
            </w:r>
          </w:p>
        </w:tc>
        <w:tc>
          <w:tcPr>
            <w:tcW w:w="8407" w:type="dxa"/>
            <w:tcBorders>
              <w:top w:val="single" w:sz="4" w:space="0" w:color="auto"/>
              <w:left w:val="single" w:sz="4" w:space="0" w:color="auto"/>
              <w:bottom w:val="single" w:sz="4" w:space="0" w:color="auto"/>
              <w:right w:val="single" w:sz="4" w:space="0" w:color="auto"/>
            </w:tcBorders>
            <w:vAlign w:val="center"/>
          </w:tcPr>
          <w:p w14:paraId="51B2B12F" w14:textId="77777777" w:rsidR="00997485" w:rsidRPr="0082280E" w:rsidRDefault="00997485" w:rsidP="001A4D56">
            <w:pPr>
              <w:rPr>
                <w:rFonts w:eastAsia="맑은 고딕"/>
                <w:u w:val="single"/>
              </w:rPr>
            </w:pPr>
            <w:r w:rsidRPr="0082280E">
              <w:rPr>
                <w:rFonts w:eastAsia="맑은 고딕"/>
                <w:u w:val="single"/>
              </w:rPr>
              <w:t xml:space="preserve">Response to QC and Samsung: </w:t>
            </w:r>
          </w:p>
          <w:p w14:paraId="4EADF9C7" w14:textId="4DE20FD7" w:rsidR="00997485" w:rsidRDefault="00997485" w:rsidP="001A4D56">
            <w:pPr>
              <w:rPr>
                <w:rFonts w:eastAsia="맑은 고딕"/>
              </w:rPr>
            </w:pPr>
            <w:r>
              <w:rPr>
                <w:rFonts w:eastAsia="맑은 고딕"/>
              </w:rPr>
              <w:t>Larger UL resources doesn’t mean that the UL resources are actually used. This is particularly the case in Low</w:t>
            </w:r>
            <w:r w:rsidR="0082280E">
              <w:rPr>
                <w:rFonts w:eastAsia="맑은 고딕"/>
              </w:rPr>
              <w:t>/medium</w:t>
            </w:r>
            <w:r>
              <w:rPr>
                <w:rFonts w:eastAsia="맑은 고딕"/>
              </w:rPr>
              <w:t xml:space="preserve"> loads where the SBFD slots are not used </w:t>
            </w:r>
            <w:r w:rsidR="0082280E">
              <w:rPr>
                <w:rFonts w:eastAsia="맑은 고딕"/>
              </w:rPr>
              <w:t>so much (due to low loads)</w:t>
            </w:r>
            <w:r>
              <w:rPr>
                <w:rFonts w:eastAsia="맑은 고딕"/>
              </w:rPr>
              <w:t xml:space="preserve">. At medium loads and high loads, even though SBFD slots could be used (additional UL resources), it will have increased interference (amount of interference depending on the assumptions on self-interference isolation, co-site inter-sector isolation and inter-operator isolation) and it may not be “usable” at really high  loads. This is what we see in the Alt2 (XXXXU)performance where at high loads,  the U slot at the end is used. Therefore, the normalized gain metric provides gain when it is used, which is fair. </w:t>
            </w:r>
          </w:p>
          <w:p w14:paraId="06E89B5C" w14:textId="77777777" w:rsidR="0082280E" w:rsidRPr="0082280E" w:rsidRDefault="0082280E" w:rsidP="001A4D56">
            <w:pPr>
              <w:rPr>
                <w:rFonts w:eastAsia="맑은 고딕"/>
                <w:u w:val="single"/>
              </w:rPr>
            </w:pPr>
            <w:r w:rsidRPr="0082280E">
              <w:rPr>
                <w:rFonts w:eastAsia="맑은 고딕"/>
                <w:u w:val="single"/>
              </w:rPr>
              <w:t xml:space="preserve">Response to Nokia: </w:t>
            </w:r>
          </w:p>
          <w:p w14:paraId="08848BE5" w14:textId="66B69E6D" w:rsidR="00997485" w:rsidRDefault="0082280E" w:rsidP="001A4D56">
            <w:pPr>
              <w:rPr>
                <w:rFonts w:eastAsia="맑은 고딕"/>
              </w:rPr>
            </w:pPr>
            <w:r>
              <w:rPr>
                <w:rFonts w:eastAsia="맑은 고딕"/>
              </w:rPr>
              <w:t xml:space="preserve">Our understanding is the same. But since we agreed to do Alt2 and Alt4 for Case 1 with higher priority, this issue occurs for Alt2. Broadly, </w:t>
            </w:r>
            <w:r w:rsidR="00997485">
              <w:rPr>
                <w:rFonts w:eastAsia="맑은 고딕"/>
              </w:rPr>
              <w:t xml:space="preserve"> this </w:t>
            </w:r>
            <w:r>
              <w:rPr>
                <w:rFonts w:eastAsia="맑은 고딕"/>
              </w:rPr>
              <w:t>occurs</w:t>
            </w:r>
            <w:r w:rsidR="00997485">
              <w:rPr>
                <w:rFonts w:eastAsia="맑은 고딕"/>
              </w:rPr>
              <w:t xml:space="preserve"> only for Alt2/ Alt 1 where the UL resources are different, so companies providing results for Alt4/Alt3 need not worry as the Normalized gain </w:t>
            </w:r>
            <w:r>
              <w:rPr>
                <w:rFonts w:eastAsia="맑은 고딕"/>
              </w:rPr>
              <w:t>w</w:t>
            </w:r>
            <w:r w:rsidR="00997485">
              <w:rPr>
                <w:rFonts w:eastAsia="맑은 고딕"/>
              </w:rPr>
              <w:t xml:space="preserve">ould be the same as the UPT gain between static TDD and SBFD networks.  </w:t>
            </w:r>
          </w:p>
          <w:p w14:paraId="3FD766EF" w14:textId="77777777" w:rsidR="0082280E" w:rsidRDefault="00997485" w:rsidP="001A4D56">
            <w:pPr>
              <w:rPr>
                <w:rFonts w:eastAsia="맑은 고딕"/>
              </w:rPr>
            </w:pPr>
            <w:r>
              <w:rPr>
                <w:rFonts w:eastAsia="맑은 고딕"/>
              </w:rPr>
              <w:t>This metric is like spectral efficiency in a sense, and we don’t understand why this is unfair.</w:t>
            </w:r>
            <w:r w:rsidR="0082280E">
              <w:rPr>
                <w:rFonts w:eastAsia="맑은 고딕"/>
              </w:rPr>
              <w:t xml:space="preserve"> </w:t>
            </w:r>
          </w:p>
          <w:p w14:paraId="2C922F2B" w14:textId="748697C0" w:rsidR="00997485" w:rsidRDefault="00997485" w:rsidP="0082280E">
            <w:pPr>
              <w:rPr>
                <w:rFonts w:eastAsia="맑은 고딕"/>
              </w:rPr>
            </w:pPr>
            <w:r>
              <w:rPr>
                <w:rFonts w:eastAsia="맑은 고딕"/>
              </w:rPr>
              <w:t xml:space="preserve"> </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2:</w:t>
            </w:r>
            <w:r w:rsidRPr="00382B48">
              <w:rPr>
                <w:rFonts w:eastAsia="바탕"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3:</w:t>
            </w:r>
            <w:r w:rsidRPr="00382B48">
              <w:rPr>
                <w:rFonts w:eastAsia="바탕"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바탕"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lastRenderedPageBreak/>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rPr>
            </w:pPr>
            <w:r w:rsidRPr="00382B48">
              <w:rPr>
                <w:rFonts w:eastAsia="바탕"/>
                <w:b/>
                <w:u w:val="single"/>
              </w:rPr>
              <w:t>Observation 31</w:t>
            </w:r>
            <w:r w:rsidRPr="00382B48">
              <w:rPr>
                <w:rFonts w:eastAsia="바탕"/>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lastRenderedPageBreak/>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numPr>
                <w:ilvl w:val="1"/>
                <w:numId w:val="24"/>
              </w:numPr>
              <w:spacing w:line="240" w:lineRule="auto"/>
              <w:ind w:left="1240" w:firstLineChars="0" w:hanging="420"/>
            </w:pPr>
            <w:r w:rsidRPr="002C14DF">
              <w:t xml:space="preserve">The maximum range for SBFD is 198.6m (gain = 27.8%), 191.8 (gain = 23.5%) </w:t>
            </w:r>
            <w:r w:rsidRPr="002C14DF">
              <w:lastRenderedPageBreak/>
              <w:t>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lastRenderedPageBreak/>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muting based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r w:rsidR="00DA05FD">
        <w:lastRenderedPageBreak/>
        <w:t>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5E13A8">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lastRenderedPageBreak/>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5E13A8">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5E13A8">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5E13A8">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5E13A8">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5E13A8">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5E13A8">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5E13A8">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5E13A8">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5E13A8">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5E13A8">
            <w:pPr>
              <w:spacing w:line="240" w:lineRule="auto"/>
            </w:pPr>
            <w:hyperlink r:id="rId49" w:history="1">
              <w:r w:rsidR="00260FBD">
                <w:t>m.rudolf@partner</w:t>
              </w:r>
            </w:hyperlink>
            <w:r w:rsidR="00260FBD">
              <w:t>.samsung.com</w:t>
            </w:r>
          </w:p>
          <w:p w14:paraId="071B9624" w14:textId="45AE2B74" w:rsidR="000C0B47" w:rsidRDefault="005E13A8">
            <w:pPr>
              <w:spacing w:line="240" w:lineRule="auto"/>
            </w:pPr>
            <w:hyperlink r:id="rId50" w:history="1">
              <w:r w:rsidR="00260FBD">
                <w:t>kyungj.choi@samsung</w:t>
              </w:r>
            </w:hyperlink>
            <w:r w:rsidR="00260FBD">
              <w:t>.com</w:t>
            </w:r>
          </w:p>
        </w:tc>
      </w:tr>
      <w:tr w:rsidR="000C0B47" w:rsidRPr="005E13A8"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5E13A8">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5E13A8">
            <w:pPr>
              <w:spacing w:line="240" w:lineRule="auto"/>
              <w:rPr>
                <w:lang w:val="sv-SE"/>
              </w:rPr>
            </w:pPr>
            <w:hyperlink r:id="rId52"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5E13A8">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5E13A8">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lastRenderedPageBreak/>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5E13A8">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5E13A8">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5E13A8">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5E13A8">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5E13A8">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5E13A8">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aff0"/>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aff0"/>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aff0"/>
        <w:numPr>
          <w:ilvl w:val="0"/>
          <w:numId w:val="34"/>
        </w:numPr>
        <w:ind w:firstLineChars="0"/>
      </w:pPr>
      <w:bookmarkStart w:id="510" w:name="_Ref131846145"/>
      <w:bookmarkStart w:id="511" w:name="_Ref118878453"/>
      <w:r>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aff0"/>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aff0"/>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aff0"/>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aff0"/>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lastRenderedPageBreak/>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968E0B" w14:textId="77777777" w:rsidR="006F6757" w:rsidRDefault="006F6757">
      <w:r>
        <w:separator/>
      </w:r>
    </w:p>
  </w:endnote>
  <w:endnote w:type="continuationSeparator" w:id="0">
    <w:p w14:paraId="573A73BF" w14:textId="77777777" w:rsidR="006F6757" w:rsidRDefault="006F6757">
      <w:r>
        <w:continuationSeparator/>
      </w:r>
    </w:p>
  </w:endnote>
  <w:endnote w:type="continuationNotice" w:id="1">
    <w:p w14:paraId="13A82E92" w14:textId="77777777" w:rsidR="006F6757" w:rsidRDefault="006F67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altName w:val="Arial Unicode MS"/>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Microsoft YaHei UI"/>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UI"/>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Microsoft YaHei UI"/>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5E13A8" w:rsidRDefault="005E13A8">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5E13A8" w:rsidRDefault="005E13A8">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6CAD5997" w:rsidR="005E13A8" w:rsidRDefault="005E13A8">
    <w:pPr>
      <w:pStyle w:val="af"/>
      <w:ind w:right="360"/>
    </w:pPr>
    <w:r>
      <w:rPr>
        <w:rStyle w:val="afa"/>
      </w:rPr>
      <w:fldChar w:fldCharType="begin"/>
    </w:r>
    <w:r>
      <w:rPr>
        <w:rStyle w:val="afa"/>
      </w:rPr>
      <w:instrText xml:space="preserve"> PAGE </w:instrText>
    </w:r>
    <w:r>
      <w:rPr>
        <w:rStyle w:val="afa"/>
      </w:rPr>
      <w:fldChar w:fldCharType="separate"/>
    </w:r>
    <w:r w:rsidR="00284979">
      <w:rPr>
        <w:rStyle w:val="afa"/>
        <w:noProof/>
      </w:rPr>
      <w:t>68</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284979">
      <w:rPr>
        <w:rStyle w:val="afa"/>
        <w:noProof/>
      </w:rPr>
      <w:t>250</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F58EEA" w14:textId="77777777" w:rsidR="006F6757" w:rsidRDefault="006F6757">
      <w:r>
        <w:separator/>
      </w:r>
    </w:p>
  </w:footnote>
  <w:footnote w:type="continuationSeparator" w:id="0">
    <w:p w14:paraId="67E54BA3" w14:textId="77777777" w:rsidR="006F6757" w:rsidRDefault="006F6757">
      <w:r>
        <w:continuationSeparator/>
      </w:r>
    </w:p>
  </w:footnote>
  <w:footnote w:type="continuationNotice" w:id="1">
    <w:p w14:paraId="561698DF" w14:textId="77777777" w:rsidR="006F6757" w:rsidRDefault="006F675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5E13A8" w:rsidRDefault="005E13A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4"/>
  </w:num>
  <w:num w:numId="2">
    <w:abstractNumId w:val="40"/>
  </w:num>
  <w:num w:numId="3">
    <w:abstractNumId w:val="36"/>
  </w:num>
  <w:num w:numId="4">
    <w:abstractNumId w:val="44"/>
  </w:num>
  <w:num w:numId="5">
    <w:abstractNumId w:val="56"/>
  </w:num>
  <w:num w:numId="6">
    <w:abstractNumId w:val="60"/>
  </w:num>
  <w:num w:numId="7">
    <w:abstractNumId w:val="95"/>
  </w:num>
  <w:num w:numId="8">
    <w:abstractNumId w:val="62"/>
  </w:num>
  <w:num w:numId="9">
    <w:abstractNumId w:val="90"/>
  </w:num>
  <w:num w:numId="10">
    <w:abstractNumId w:val="48"/>
  </w:num>
  <w:num w:numId="11">
    <w:abstractNumId w:val="72"/>
  </w:num>
  <w:num w:numId="12">
    <w:abstractNumId w:val="58"/>
  </w:num>
  <w:num w:numId="13">
    <w:abstractNumId w:val="37"/>
  </w:num>
  <w:num w:numId="14">
    <w:abstractNumId w:val="82"/>
  </w:num>
  <w:num w:numId="15">
    <w:abstractNumId w:val="50"/>
  </w:num>
  <w:num w:numId="16">
    <w:abstractNumId w:val="93"/>
  </w:num>
  <w:num w:numId="17">
    <w:abstractNumId w:val="83"/>
  </w:num>
  <w:num w:numId="18">
    <w:abstractNumId w:val="92"/>
  </w:num>
  <w:num w:numId="19">
    <w:abstractNumId w:val="66"/>
  </w:num>
  <w:num w:numId="20">
    <w:abstractNumId w:val="65"/>
  </w:num>
  <w:num w:numId="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6"/>
  </w:num>
  <w:num w:numId="23">
    <w:abstractNumId w:val="8"/>
  </w:num>
  <w:num w:numId="24">
    <w:abstractNumId w:val="39"/>
  </w:num>
  <w:num w:numId="25">
    <w:abstractNumId w:val="46"/>
  </w:num>
  <w:num w:numId="26">
    <w:abstractNumId w:val="18"/>
  </w:num>
  <w:num w:numId="27">
    <w:abstractNumId w:val="20"/>
  </w:num>
  <w:num w:numId="28">
    <w:abstractNumId w:val="21"/>
  </w:num>
  <w:num w:numId="29">
    <w:abstractNumId w:val="1"/>
  </w:num>
  <w:num w:numId="30">
    <w:abstractNumId w:val="63"/>
  </w:num>
  <w:num w:numId="31">
    <w:abstractNumId w:val="14"/>
  </w:num>
  <w:num w:numId="32">
    <w:abstractNumId w:val="88"/>
  </w:num>
  <w:num w:numId="33">
    <w:abstractNumId w:val="84"/>
  </w:num>
  <w:num w:numId="34">
    <w:abstractNumId w:val="0"/>
  </w:num>
  <w:num w:numId="35">
    <w:abstractNumId w:val="75"/>
  </w:num>
  <w:num w:numId="36">
    <w:abstractNumId w:val="57"/>
  </w:num>
  <w:num w:numId="37">
    <w:abstractNumId w:val="85"/>
  </w:num>
  <w:num w:numId="38">
    <w:abstractNumId w:val="15"/>
  </w:num>
  <w:num w:numId="39">
    <w:abstractNumId w:val="67"/>
  </w:num>
  <w:num w:numId="40">
    <w:abstractNumId w:val="77"/>
  </w:num>
  <w:num w:numId="41">
    <w:abstractNumId w:val="13"/>
  </w:num>
  <w:num w:numId="42">
    <w:abstractNumId w:val="70"/>
  </w:num>
  <w:num w:numId="43">
    <w:abstractNumId w:val="34"/>
  </w:num>
  <w:num w:numId="44">
    <w:abstractNumId w:val="68"/>
  </w:num>
  <w:num w:numId="45">
    <w:abstractNumId w:val="51"/>
  </w:num>
  <w:num w:numId="46">
    <w:abstractNumId w:val="52"/>
  </w:num>
  <w:num w:numId="47">
    <w:abstractNumId w:val="89"/>
  </w:num>
  <w:num w:numId="48">
    <w:abstractNumId w:val="76"/>
  </w:num>
  <w:num w:numId="49">
    <w:abstractNumId w:val="11"/>
  </w:num>
  <w:num w:numId="50">
    <w:abstractNumId w:val="29"/>
  </w:num>
  <w:num w:numId="51">
    <w:abstractNumId w:val="26"/>
  </w:num>
  <w:num w:numId="52">
    <w:abstractNumId w:val="69"/>
  </w:num>
  <w:num w:numId="53">
    <w:abstractNumId w:val="25"/>
  </w:num>
  <w:num w:numId="54">
    <w:abstractNumId w:val="12"/>
  </w:num>
  <w:num w:numId="55">
    <w:abstractNumId w:val="78"/>
  </w:num>
  <w:num w:numId="56">
    <w:abstractNumId w:val="32"/>
  </w:num>
  <w:num w:numId="57">
    <w:abstractNumId w:val="22"/>
  </w:num>
  <w:num w:numId="58">
    <w:abstractNumId w:val="79"/>
  </w:num>
  <w:num w:numId="59">
    <w:abstractNumId w:val="59"/>
  </w:num>
  <w:num w:numId="60">
    <w:abstractNumId w:val="86"/>
  </w:num>
  <w:num w:numId="61">
    <w:abstractNumId w:val="94"/>
  </w:num>
  <w:num w:numId="62">
    <w:abstractNumId w:val="3"/>
  </w:num>
  <w:num w:numId="63">
    <w:abstractNumId w:val="64"/>
  </w:num>
  <w:num w:numId="64">
    <w:abstractNumId w:val="4"/>
  </w:num>
  <w:num w:numId="65">
    <w:abstractNumId w:val="55"/>
  </w:num>
  <w:num w:numId="66">
    <w:abstractNumId w:val="16"/>
  </w:num>
  <w:num w:numId="67">
    <w:abstractNumId w:val="7"/>
  </w:num>
  <w:num w:numId="68">
    <w:abstractNumId w:val="38"/>
  </w:num>
  <w:num w:numId="69">
    <w:abstractNumId w:val="47"/>
  </w:num>
  <w:num w:numId="70">
    <w:abstractNumId w:val="87"/>
  </w:num>
  <w:num w:numId="71">
    <w:abstractNumId w:val="81"/>
  </w:num>
  <w:num w:numId="72">
    <w:abstractNumId w:val="10"/>
  </w:num>
  <w:num w:numId="73">
    <w:abstractNumId w:val="24"/>
  </w:num>
  <w:num w:numId="74">
    <w:abstractNumId w:val="19"/>
  </w:num>
  <w:num w:numId="75">
    <w:abstractNumId w:val="33"/>
  </w:num>
  <w:num w:numId="76">
    <w:abstractNumId w:val="41"/>
  </w:num>
  <w:num w:numId="77">
    <w:abstractNumId w:val="49"/>
  </w:num>
  <w:num w:numId="78">
    <w:abstractNumId w:val="17"/>
  </w:num>
  <w:num w:numId="79">
    <w:abstractNumId w:val="73"/>
  </w:num>
  <w:num w:numId="80">
    <w:abstractNumId w:val="30"/>
  </w:num>
  <w:num w:numId="81">
    <w:abstractNumId w:val="45"/>
  </w:num>
  <w:num w:numId="82">
    <w:abstractNumId w:val="6"/>
  </w:num>
  <w:num w:numId="83">
    <w:abstractNumId w:val="23"/>
  </w:num>
  <w:num w:numId="84">
    <w:abstractNumId w:val="35"/>
  </w:num>
  <w:num w:numId="85">
    <w:abstractNumId w:val="43"/>
  </w:num>
  <w:num w:numId="86">
    <w:abstractNumId w:val="54"/>
  </w:num>
  <w:num w:numId="87">
    <w:abstractNumId w:val="9"/>
  </w:num>
  <w:num w:numId="88">
    <w:abstractNumId w:val="61"/>
  </w:num>
  <w:num w:numId="89">
    <w:abstractNumId w:val="2"/>
  </w:num>
  <w:num w:numId="90">
    <w:abstractNumId w:val="31"/>
  </w:num>
  <w:num w:numId="91">
    <w:abstractNumId w:val="80"/>
  </w:num>
  <w:num w:numId="92">
    <w:abstractNumId w:val="71"/>
  </w:num>
  <w:num w:numId="93">
    <w:abstractNumId w:val="42"/>
  </w:num>
  <w:num w:numId="94">
    <w:abstractNumId w:val="28"/>
  </w:num>
  <w:num w:numId="95">
    <w:abstractNumId w:val="15"/>
  </w:num>
  <w:num w:numId="96">
    <w:abstractNumId w:val="91"/>
  </w:num>
  <w:num w:numId="97">
    <w:abstractNumId w:val="27"/>
  </w:num>
  <w:num w:numId="98">
    <w:abstractNumId w:val="39"/>
  </w:num>
  <w:num w:numId="99">
    <w:abstractNumId w:val="6"/>
  </w:num>
  <w:num w:numId="100">
    <w:abstractNumId w:val="5"/>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7CB"/>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27"/>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3A8"/>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57"/>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40"/>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5D7"/>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2D"/>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87"/>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1E"/>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CE1"/>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E13A8"/>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E258B7"/>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E258B7"/>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E258B7"/>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5E13A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E13A8"/>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E258B7"/>
    <w:rPr>
      <w:sz w:val="18"/>
      <w:szCs w:val="18"/>
    </w:rPr>
  </w:style>
  <w:style w:type="paragraph" w:styleId="af">
    <w:name w:val="footer"/>
    <w:link w:val="Char7"/>
    <w:rsid w:val="00E258B7"/>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E258B7"/>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E258B7"/>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a1"/>
    <w:link w:val="Char20"/>
    <w:uiPriority w:val="34"/>
    <w:qFormat/>
    <w:rsid w:val="00E258B7"/>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E258B7"/>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E258B7"/>
    <w:pPr>
      <w:tabs>
        <w:tab w:val="decimal" w:pos="0"/>
      </w:tabs>
    </w:pPr>
    <w:rPr>
      <w:rFonts w:ascii="Arial" w:hAnsi="Arial"/>
      <w:noProof/>
      <w:sz w:val="21"/>
      <w:szCs w:val="21"/>
    </w:rPr>
  </w:style>
  <w:style w:type="paragraph" w:customStyle="1" w:styleId="aff5">
    <w:name w:val="表头文本"/>
    <w:rsid w:val="00E258B7"/>
    <w:pPr>
      <w:jc w:val="center"/>
    </w:pPr>
    <w:rPr>
      <w:rFonts w:ascii="Arial" w:hAnsi="Arial"/>
      <w:b/>
      <w:sz w:val="21"/>
      <w:szCs w:val="21"/>
    </w:rPr>
  </w:style>
  <w:style w:type="table" w:customStyle="1" w:styleId="aff6">
    <w:name w:val="表样式"/>
    <w:basedOn w:val="a3"/>
    <w:rsid w:val="00E258B7"/>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E258B7"/>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E258B7"/>
    <w:pPr>
      <w:keepNext/>
      <w:spacing w:before="80" w:after="80"/>
      <w:jc w:val="center"/>
    </w:pPr>
  </w:style>
  <w:style w:type="paragraph" w:customStyle="1" w:styleId="aff8">
    <w:name w:val="文档标题"/>
    <w:basedOn w:val="a1"/>
    <w:rsid w:val="00E258B7"/>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E258B7"/>
  </w:style>
  <w:style w:type="paragraph" w:customStyle="1" w:styleId="affa">
    <w:name w:val="注示头"/>
    <w:basedOn w:val="a1"/>
    <w:rsid w:val="00E258B7"/>
    <w:pPr>
      <w:pBdr>
        <w:top w:val="single" w:sz="4" w:space="1" w:color="000000"/>
      </w:pBdr>
    </w:pPr>
    <w:rPr>
      <w:rFonts w:ascii="Arial" w:eastAsia="SimHei" w:hAnsi="Arial"/>
      <w:sz w:val="18"/>
    </w:rPr>
  </w:style>
  <w:style w:type="paragraph" w:customStyle="1" w:styleId="affb">
    <w:name w:val="注示文本"/>
    <w:basedOn w:val="a1"/>
    <w:rsid w:val="00E258B7"/>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E258B7"/>
    <w:pPr>
      <w:ind w:firstLine="420"/>
    </w:pPr>
    <w:rPr>
      <w:rFonts w:ascii="Arial" w:hAnsi="Arial" w:cs="Arial"/>
      <w:i/>
      <w:color w:val="0000FF"/>
    </w:rPr>
  </w:style>
  <w:style w:type="character" w:customStyle="1" w:styleId="affd">
    <w:name w:val="样式一"/>
    <w:basedOn w:val="a2"/>
    <w:rsid w:val="00E258B7"/>
    <w:rPr>
      <w:rFonts w:ascii="SimSun" w:hAnsi="SimSun"/>
      <w:b/>
      <w:bCs/>
      <w:color w:val="000000"/>
      <w:sz w:val="36"/>
    </w:rPr>
  </w:style>
  <w:style w:type="character" w:customStyle="1" w:styleId="affe">
    <w:name w:val="样式二"/>
    <w:basedOn w:val="affd"/>
    <w:rsid w:val="00E258B7"/>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rPr>
  </w:style>
  <w:style w:type="paragraph" w:styleId="afff1">
    <w:name w:val="Block Text"/>
    <w:basedOn w:val="a1"/>
    <w:uiPriority w:val="99"/>
    <w:qFormat/>
    <w:rsid w:val="0068452C"/>
    <w:pPr>
      <w:spacing w:after="120"/>
      <w:ind w:left="1440" w:right="1440"/>
    </w:pPr>
    <w:rPr>
      <w:rFonts w:eastAsia="DengXian"/>
      <w:szCs w:val="20"/>
    </w:rPr>
  </w:style>
  <w:style w:type="paragraph" w:styleId="afff2">
    <w:name w:val="Body Text First Indent"/>
    <w:basedOn w:val="ab"/>
    <w:link w:val="Chare"/>
    <w:uiPriority w:val="99"/>
    <w:qFormat/>
    <w:rsid w:val="0068452C"/>
    <w:pPr>
      <w:ind w:firstLine="210"/>
    </w:pPr>
    <w:rPr>
      <w:rFonts w:ascii="Times New Roman" w:eastAsia="DengXian" w:hAnsi="Times New Roman"/>
      <w:szCs w:val="20"/>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afff8">
    <w:name w:val="envelope return"/>
    <w:basedOn w:val="a1"/>
    <w:uiPriority w:val="99"/>
    <w:qFormat/>
    <w:rsid w:val="0068452C"/>
    <w:pPr>
      <w:spacing w:after="180"/>
    </w:pPr>
    <w:rPr>
      <w:rFonts w:ascii="Calibri Light" w:eastAsia="DengXian Light" w:hAnsi="Calibri Light"/>
      <w:szCs w:val="20"/>
    </w:rPr>
  </w:style>
  <w:style w:type="paragraph" w:styleId="HTML">
    <w:name w:val="HTML Address"/>
    <w:basedOn w:val="a1"/>
    <w:link w:val="HTMLChar"/>
    <w:rsid w:val="0068452C"/>
    <w:pPr>
      <w:spacing w:after="180"/>
    </w:pPr>
    <w:rPr>
      <w:rFonts w:eastAsia="DengXian"/>
      <w:i/>
      <w:iCs/>
      <w:szCs w:val="20"/>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rPr>
  </w:style>
  <w:style w:type="paragraph" w:styleId="47">
    <w:name w:val="index 4"/>
    <w:basedOn w:val="a1"/>
    <w:next w:val="a1"/>
    <w:uiPriority w:val="99"/>
    <w:qFormat/>
    <w:rsid w:val="0068452C"/>
    <w:pPr>
      <w:spacing w:after="180"/>
      <w:ind w:left="800" w:hanging="200"/>
    </w:pPr>
    <w:rPr>
      <w:rFonts w:eastAsia="DengXian"/>
      <w:szCs w:val="20"/>
    </w:rPr>
  </w:style>
  <w:style w:type="paragraph" w:styleId="57">
    <w:name w:val="index 5"/>
    <w:basedOn w:val="a1"/>
    <w:next w:val="a1"/>
    <w:uiPriority w:val="99"/>
    <w:qFormat/>
    <w:rsid w:val="0068452C"/>
    <w:pPr>
      <w:spacing w:after="180"/>
      <w:ind w:left="1000" w:hanging="200"/>
    </w:pPr>
    <w:rPr>
      <w:rFonts w:eastAsia="DengXian"/>
      <w:szCs w:val="20"/>
    </w:rPr>
  </w:style>
  <w:style w:type="paragraph" w:styleId="66">
    <w:name w:val="index 6"/>
    <w:basedOn w:val="a1"/>
    <w:next w:val="a1"/>
    <w:uiPriority w:val="99"/>
    <w:qFormat/>
    <w:rsid w:val="0068452C"/>
    <w:pPr>
      <w:spacing w:after="180"/>
      <w:ind w:left="1200" w:hanging="200"/>
    </w:pPr>
    <w:rPr>
      <w:rFonts w:eastAsia="DengXian"/>
      <w:szCs w:val="20"/>
    </w:rPr>
  </w:style>
  <w:style w:type="paragraph" w:styleId="76">
    <w:name w:val="index 7"/>
    <w:basedOn w:val="a1"/>
    <w:next w:val="a1"/>
    <w:uiPriority w:val="99"/>
    <w:qFormat/>
    <w:rsid w:val="0068452C"/>
    <w:pPr>
      <w:spacing w:after="180"/>
      <w:ind w:left="1400" w:hanging="200"/>
    </w:pPr>
    <w:rPr>
      <w:rFonts w:eastAsia="DengXian"/>
      <w:szCs w:val="20"/>
    </w:rPr>
  </w:style>
  <w:style w:type="paragraph" w:styleId="86">
    <w:name w:val="index 8"/>
    <w:basedOn w:val="a1"/>
    <w:next w:val="a1"/>
    <w:uiPriority w:val="99"/>
    <w:qFormat/>
    <w:rsid w:val="0068452C"/>
    <w:pPr>
      <w:spacing w:after="180"/>
      <w:ind w:left="1600" w:hanging="200"/>
    </w:pPr>
    <w:rPr>
      <w:rFonts w:eastAsia="DengXian"/>
      <w:szCs w:val="20"/>
    </w:rPr>
  </w:style>
  <w:style w:type="paragraph" w:styleId="96">
    <w:name w:val="index 9"/>
    <w:basedOn w:val="a1"/>
    <w:next w:val="a1"/>
    <w:uiPriority w:val="99"/>
    <w:qFormat/>
    <w:rsid w:val="0068452C"/>
    <w:pPr>
      <w:spacing w:after="180"/>
      <w:ind w:left="1800" w:hanging="200"/>
    </w:pPr>
    <w:rPr>
      <w:rFonts w:eastAsia="DengXian"/>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rPr>
  </w:style>
  <w:style w:type="paragraph" w:styleId="3d">
    <w:name w:val="List Continue 3"/>
    <w:basedOn w:val="a1"/>
    <w:uiPriority w:val="99"/>
    <w:qFormat/>
    <w:rsid w:val="0068452C"/>
    <w:pPr>
      <w:spacing w:after="120"/>
      <w:ind w:left="849"/>
      <w:contextualSpacing/>
    </w:pPr>
    <w:rPr>
      <w:rFonts w:eastAsia="DengXian"/>
      <w:szCs w:val="20"/>
    </w:rPr>
  </w:style>
  <w:style w:type="paragraph" w:styleId="48">
    <w:name w:val="List Continue 4"/>
    <w:basedOn w:val="a1"/>
    <w:uiPriority w:val="99"/>
    <w:qFormat/>
    <w:rsid w:val="0068452C"/>
    <w:pPr>
      <w:spacing w:after="120"/>
      <w:ind w:left="1132"/>
      <w:contextualSpacing/>
    </w:pPr>
    <w:rPr>
      <w:rFonts w:eastAsia="DengXian"/>
      <w:szCs w:val="20"/>
    </w:rPr>
  </w:style>
  <w:style w:type="paragraph" w:styleId="58">
    <w:name w:val="List Continue 5"/>
    <w:basedOn w:val="a1"/>
    <w:uiPriority w:val="99"/>
    <w:qFormat/>
    <w:rsid w:val="0068452C"/>
    <w:pPr>
      <w:spacing w:after="120"/>
      <w:ind w:left="1415"/>
      <w:contextualSpacing/>
    </w:pPr>
    <w:rPr>
      <w:rFonts w:eastAsia="DengXian"/>
      <w:szCs w:val="20"/>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rPr>
  </w:style>
  <w:style w:type="paragraph" w:styleId="afffe">
    <w:name w:val="Note Heading"/>
    <w:basedOn w:val="a1"/>
    <w:next w:val="a1"/>
    <w:link w:val="Charf6"/>
    <w:uiPriority w:val="99"/>
    <w:qFormat/>
    <w:rsid w:val="0068452C"/>
    <w:pPr>
      <w:spacing w:after="180"/>
    </w:pPr>
    <w:rPr>
      <w:rFonts w:eastAsia="DengXian"/>
      <w:szCs w:val="20"/>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1">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2">
    <w:name w:val="条目1"/>
    <w:basedOn w:val="a1"/>
    <w:next w:val="a1"/>
    <w:semiHidden/>
    <w:unhideWhenUsed/>
    <w:qFormat/>
    <w:rsid w:val="0068452C"/>
    <w:pPr>
      <w:spacing w:before="120" w:after="120"/>
    </w:pPr>
    <w:rPr>
      <w:rFonts w:ascii="Calibri" w:hAnsi="Calibri" w:cs="Arial"/>
      <w:b/>
    </w:rPr>
  </w:style>
  <w:style w:type="paragraph" w:customStyle="1" w:styleId="1f3">
    <w:name w:val="列表1"/>
    <w:basedOn w:val="a1"/>
    <w:next w:val="a5"/>
    <w:uiPriority w:val="99"/>
    <w:semiHidden/>
    <w:unhideWhenUsed/>
    <w:qFormat/>
    <w:rsid w:val="0068452C"/>
    <w:pPr>
      <w:spacing w:before="120" w:after="180"/>
      <w:ind w:left="568" w:hanging="284"/>
    </w:pPr>
  </w:style>
  <w:style w:type="table" w:customStyle="1" w:styleId="1110">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___.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E33B2D56-502E-4570-AEE0-CE5027C35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0</Pages>
  <Words>84285</Words>
  <Characters>480429</Characters>
  <Application>Microsoft Office Word</Application>
  <DocSecurity>0</DocSecurity>
  <Lines>4003</Lines>
  <Paragraphs>112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63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Samsung</cp:lastModifiedBy>
  <cp:revision>2</cp:revision>
  <cp:lastPrinted>2014-11-07T02:38:00Z</cp:lastPrinted>
  <dcterms:created xsi:type="dcterms:W3CDTF">2023-04-26T09:15:00Z</dcterms:created>
  <dcterms:modified xsi:type="dcterms:W3CDTF">2023-04-26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